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0B2A6D" w14:textId="77777777" w:rsidR="00036C46" w:rsidRDefault="00036C46" w:rsidP="00036C46">
      <w:pPr>
        <w:jc w:val="center"/>
        <w:rPr>
          <w:rFonts w:ascii="宋体" w:eastAsia="宋体" w:hAnsi="宋体" w:cs="Times New Roman"/>
          <w:b/>
          <w:sz w:val="36"/>
          <w:szCs w:val="36"/>
        </w:rPr>
      </w:pPr>
      <w:r>
        <w:rPr>
          <w:rFonts w:ascii="宋体" w:eastAsia="宋体" w:hAnsi="宋体" w:cs="Times New Roman" w:hint="eastAsia"/>
          <w:b/>
          <w:sz w:val="36"/>
          <w:szCs w:val="36"/>
        </w:rPr>
        <w:t>西安电子科技大学</w:t>
      </w:r>
    </w:p>
    <w:p w14:paraId="6F678211" w14:textId="77777777" w:rsidR="00036C46" w:rsidRDefault="00036C46" w:rsidP="00036C46">
      <w:pPr>
        <w:jc w:val="center"/>
        <w:rPr>
          <w:rFonts w:ascii="宋体" w:eastAsia="宋体" w:hAnsi="宋体" w:cs="Times New Roman"/>
          <w:b/>
          <w:sz w:val="36"/>
          <w:szCs w:val="36"/>
        </w:rPr>
      </w:pPr>
    </w:p>
    <w:p w14:paraId="70F5CAA5" w14:textId="77777777" w:rsidR="00036C46" w:rsidRDefault="00036C46" w:rsidP="00036C46">
      <w:pPr>
        <w:ind w:firstLineChars="245" w:firstLine="885"/>
        <w:rPr>
          <w:rFonts w:ascii="宋体" w:eastAsia="宋体" w:hAnsi="宋体" w:cs="Times New Roman"/>
          <w:b/>
          <w:sz w:val="36"/>
          <w:szCs w:val="36"/>
        </w:rPr>
      </w:pPr>
      <w:r>
        <w:rPr>
          <w:rFonts w:ascii="宋体" w:eastAsia="宋体" w:hAnsi="宋体" w:cs="Times New Roman" w:hint="eastAsia"/>
          <w:b/>
          <w:sz w:val="36"/>
          <w:szCs w:val="36"/>
          <w:u w:val="single"/>
        </w:rPr>
        <w:t xml:space="preserve">    微机原理综合实验  </w:t>
      </w:r>
      <w:r>
        <w:rPr>
          <w:rFonts w:ascii="宋体" w:eastAsia="宋体" w:hAnsi="宋体" w:cs="Times New Roman" w:hint="eastAsia"/>
          <w:b/>
          <w:sz w:val="36"/>
          <w:szCs w:val="36"/>
        </w:rPr>
        <w:t xml:space="preserve"> 课程实验报告</w:t>
      </w:r>
    </w:p>
    <w:p w14:paraId="206C218A" w14:textId="77777777" w:rsidR="00036C46" w:rsidRDefault="00036C46" w:rsidP="00036C46">
      <w:pPr>
        <w:ind w:firstLineChars="200" w:firstLine="301"/>
        <w:jc w:val="left"/>
        <w:rPr>
          <w:rFonts w:ascii="宋体" w:eastAsia="宋体" w:hAnsi="宋体" w:cs="Times New Roman"/>
          <w:b/>
          <w:sz w:val="15"/>
          <w:szCs w:val="15"/>
        </w:rPr>
      </w:pPr>
    </w:p>
    <w:p w14:paraId="6F4F7FE0" w14:textId="77777777" w:rsidR="00036C46" w:rsidRDefault="00036C46" w:rsidP="00036C46">
      <w:pPr>
        <w:ind w:firstLineChars="400" w:firstLine="1285"/>
        <w:jc w:val="left"/>
        <w:rPr>
          <w:rFonts w:ascii="宋体" w:eastAsia="宋体" w:hAnsi="宋体" w:cs="Times New Roman"/>
          <w:b/>
          <w:sz w:val="32"/>
          <w:szCs w:val="32"/>
          <w:u w:val="single"/>
        </w:rPr>
      </w:pPr>
      <w:r>
        <w:rPr>
          <w:rFonts w:ascii="宋体" w:eastAsia="宋体" w:hAnsi="宋体" w:cs="Times New Roman" w:hint="eastAsia"/>
          <w:b/>
          <w:sz w:val="32"/>
          <w:szCs w:val="32"/>
        </w:rPr>
        <w:t xml:space="preserve">实验名称 </w:t>
      </w:r>
      <w:r>
        <w:rPr>
          <w:rFonts w:ascii="宋体" w:eastAsia="宋体" w:hAnsi="宋体" w:cs="Times New Roman" w:hint="eastAsia"/>
          <w:b/>
          <w:sz w:val="32"/>
          <w:szCs w:val="32"/>
          <w:u w:val="single"/>
        </w:rPr>
        <w:t xml:space="preserve">   数制转换与数值运算编程       </w:t>
      </w:r>
    </w:p>
    <w:p w14:paraId="57E99EEC" w14:textId="77777777" w:rsidR="00036C46" w:rsidRDefault="00036C46" w:rsidP="00036C46">
      <w:pPr>
        <w:jc w:val="left"/>
        <w:rPr>
          <w:rFonts w:ascii="宋体" w:eastAsia="宋体" w:hAnsi="宋体" w:cs="Times New Roman"/>
          <w:sz w:val="28"/>
          <w:szCs w:val="28"/>
          <w:u w:val="single"/>
        </w:rPr>
      </w:pPr>
    </w:p>
    <w:p w14:paraId="2C8CED6A" w14:textId="6D0F0564" w:rsidR="00FA1823" w:rsidRDefault="00FA1823" w:rsidP="005E3C12">
      <w:pPr>
        <w:jc w:val="left"/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ECAA7" wp14:editId="26213A6B">
                <wp:simplePos x="0" y="0"/>
                <wp:positionH relativeFrom="column">
                  <wp:posOffset>3288665</wp:posOffset>
                </wp:positionH>
                <wp:positionV relativeFrom="paragraph">
                  <wp:posOffset>136525</wp:posOffset>
                </wp:positionV>
                <wp:extent cx="2169795" cy="1351280"/>
                <wp:effectExtent l="4445" t="4445" r="5080" b="15875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69795" cy="1351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  <a:effectLst/>
                      </wps:spPr>
                      <wps:txbx>
                        <w:txbxContent>
                          <w:p w14:paraId="09FE3E88" w14:textId="77777777" w:rsidR="00FA1823" w:rsidRDefault="00FA1823" w:rsidP="00FA1823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成  绩</w:t>
                            </w:r>
                          </w:p>
                          <w:p w14:paraId="79B19423" w14:textId="77777777" w:rsidR="00FA1823" w:rsidRDefault="00FA1823" w:rsidP="00FA1823">
                            <w:pPr>
                              <w:jc w:val="center"/>
                            </w:pP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type w14:anchorId="282ECAA7" id="_x0000_t202" coordsize="21600,21600" o:spt="202" path="m,l,21600r21600,l21600,xe">
                <v:stroke joinstyle="miter"/>
                <v:path gradientshapeok="t" o:connecttype="rect"/>
              </v:shapetype>
              <v:shape id="文本框 7" o:spid="_x0000_s1026" type="#_x0000_t202" style="position:absolute;margin-left:258.95pt;margin-top:10.75pt;width:170.85pt;height:106.4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">
                <v:textbox>
                  <w:txbxContent>
                    <w:p w14:paraId="09FE3E88" w14:textId="77777777" w:rsidR="00FA1823" w:rsidRDefault="00FA1823" w:rsidP="00FA1823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成  绩</w:t>
                      </w:r>
                    </w:p>
                    <w:p w14:paraId="79B19423" w14:textId="77777777" w:rsidR="00FA1823" w:rsidRDefault="00FA1823" w:rsidP="00FA1823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 </w:t>
      </w:r>
      <w:r w:rsidR="00E16FB5">
        <w:rPr>
          <w:rFonts w:ascii="宋体" w:eastAsia="宋体" w:hAnsi="宋体" w:cs="Times New Roman" w:hint="eastAsia"/>
          <w:sz w:val="28"/>
          <w:szCs w:val="28"/>
          <w:u w:val="single"/>
        </w:rPr>
        <w:t>x</w:t>
      </w:r>
      <w:r w:rsidR="00E16FB5">
        <w:rPr>
          <w:rFonts w:ascii="宋体" w:eastAsia="宋体" w:hAnsi="宋体" w:cs="Times New Roman"/>
          <w:sz w:val="28"/>
          <w:szCs w:val="28"/>
          <w:u w:val="single"/>
        </w:rPr>
        <w:t>xxxxxxxxxxxx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 </w:t>
      </w:r>
      <w:r>
        <w:rPr>
          <w:rFonts w:ascii="宋体" w:eastAsia="宋体" w:hAnsi="宋体" w:cs="Times New Roman" w:hint="eastAsia"/>
          <w:sz w:val="28"/>
          <w:szCs w:val="28"/>
        </w:rPr>
        <w:t>学院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 w:rsidR="00E16FB5">
        <w:rPr>
          <w:rFonts w:ascii="宋体" w:eastAsia="宋体" w:hAnsi="宋体" w:cs="Times New Roman"/>
          <w:sz w:val="28"/>
          <w:szCs w:val="28"/>
          <w:u w:val="single"/>
        </w:rPr>
        <w:t>xxxxxxx</w:t>
      </w:r>
      <w:r>
        <w:rPr>
          <w:rFonts w:ascii="宋体" w:eastAsia="宋体" w:hAnsi="宋体" w:cs="Times New Roman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 w:hint="eastAsia"/>
          <w:sz w:val="28"/>
          <w:szCs w:val="28"/>
        </w:rPr>
        <w:t>班</w:t>
      </w:r>
    </w:p>
    <w:p w14:paraId="357CC829" w14:textId="05E0D8D1" w:rsidR="00FA1823" w:rsidRDefault="00FA1823" w:rsidP="005E3C12">
      <w:pPr>
        <w:jc w:val="left"/>
        <w:rPr>
          <w:rFonts w:ascii="宋体" w:eastAsia="宋体" w:hAnsi="宋体" w:cs="Times New Roman"/>
          <w:sz w:val="28"/>
          <w:szCs w:val="28"/>
          <w:u w:val="single"/>
        </w:rPr>
      </w:pPr>
      <w:r>
        <w:rPr>
          <w:rFonts w:ascii="宋体" w:eastAsia="宋体" w:hAnsi="宋体" w:cs="Times New Roman" w:hint="eastAsia"/>
          <w:sz w:val="28"/>
          <w:szCs w:val="28"/>
        </w:rPr>
        <w:t>姓名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/>
          <w:sz w:val="28"/>
          <w:szCs w:val="28"/>
          <w:u w:val="single"/>
        </w:rPr>
        <w:t xml:space="preserve"> </w:t>
      </w:r>
      <w:r w:rsidR="00E16FB5">
        <w:rPr>
          <w:rFonts w:ascii="宋体" w:eastAsia="宋体" w:hAnsi="宋体" w:cs="Times New Roman" w:hint="eastAsia"/>
          <w:sz w:val="28"/>
          <w:szCs w:val="28"/>
          <w:u w:val="single"/>
        </w:rPr>
        <w:t>x</w:t>
      </w:r>
      <w:r w:rsidR="00E16FB5">
        <w:rPr>
          <w:rFonts w:ascii="宋体" w:eastAsia="宋体" w:hAnsi="宋体" w:cs="Times New Roman"/>
          <w:sz w:val="28"/>
          <w:szCs w:val="28"/>
          <w:u w:val="single"/>
        </w:rPr>
        <w:t>xxxxx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 </w:t>
      </w:r>
      <w:r>
        <w:rPr>
          <w:rFonts w:ascii="宋体" w:eastAsia="宋体" w:hAnsi="宋体" w:cs="Times New Roman" w:hint="eastAsia"/>
          <w:sz w:val="28"/>
          <w:szCs w:val="28"/>
        </w:rPr>
        <w:t xml:space="preserve"> 学号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 w:rsidR="00E16FB5">
        <w:rPr>
          <w:rFonts w:ascii="宋体" w:eastAsia="宋体" w:hAnsi="宋体" w:cs="Times New Roman"/>
          <w:sz w:val="28"/>
          <w:szCs w:val="28"/>
          <w:u w:val="single"/>
        </w:rPr>
        <w:t>xxxxxxxxxxx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</w:p>
    <w:p w14:paraId="0F179FC5" w14:textId="77777777" w:rsidR="00FA1823" w:rsidRDefault="00FA1823" w:rsidP="005E3C12">
      <w:pPr>
        <w:jc w:val="left"/>
        <w:rPr>
          <w:rFonts w:ascii="宋体" w:eastAsia="宋体" w:hAnsi="宋体" w:cs="Times New Roman"/>
          <w:sz w:val="28"/>
          <w:szCs w:val="28"/>
          <w:u w:val="single"/>
        </w:rPr>
      </w:pPr>
      <w:r>
        <w:rPr>
          <w:rFonts w:ascii="宋体" w:eastAsia="宋体" w:hAnsi="宋体" w:cs="Times New Roman" w:hint="eastAsia"/>
          <w:sz w:val="28"/>
          <w:szCs w:val="28"/>
        </w:rPr>
        <w:t>同作者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           无               </w:t>
      </w:r>
    </w:p>
    <w:p w14:paraId="1858F800" w14:textId="77777777" w:rsidR="00FA1823" w:rsidRDefault="00FA1823" w:rsidP="00FA1823">
      <w:pPr>
        <w:jc w:val="left"/>
        <w:rPr>
          <w:rFonts w:ascii="宋体" w:eastAsia="宋体" w:hAnsi="宋体" w:cs="Times New Roman"/>
          <w:sz w:val="28"/>
          <w:szCs w:val="28"/>
        </w:rPr>
      </w:pPr>
      <w:r>
        <w:rPr>
          <w:rFonts w:ascii="宋体" w:eastAsia="宋体" w:hAnsi="宋体" w:cs="Times New Roman" w:hint="eastAsia"/>
          <w:sz w:val="28"/>
          <w:szCs w:val="28"/>
        </w:rPr>
        <w:t xml:space="preserve">实验日期 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/>
          <w:sz w:val="28"/>
          <w:szCs w:val="28"/>
          <w:u w:val="single"/>
        </w:rPr>
        <w:t>2021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 w:hint="eastAsia"/>
          <w:sz w:val="28"/>
          <w:szCs w:val="28"/>
        </w:rPr>
        <w:t>年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/>
          <w:sz w:val="28"/>
          <w:szCs w:val="28"/>
          <w:u w:val="single"/>
        </w:rPr>
        <w:t>5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 w:hint="eastAsia"/>
          <w:sz w:val="28"/>
          <w:szCs w:val="28"/>
        </w:rPr>
        <w:t>月</w:t>
      </w:r>
      <w:r>
        <w:rPr>
          <w:rFonts w:ascii="宋体" w:eastAsia="宋体" w:hAnsi="宋体" w:cs="Times New Roman"/>
          <w:sz w:val="28"/>
          <w:szCs w:val="28"/>
          <w:u w:val="single"/>
        </w:rPr>
        <w:t xml:space="preserve"> 28</w:t>
      </w:r>
      <w:r>
        <w:rPr>
          <w:rFonts w:ascii="宋体" w:eastAsia="宋体" w:hAnsi="宋体" w:cs="Times New Roman" w:hint="eastAsia"/>
          <w:sz w:val="28"/>
          <w:szCs w:val="28"/>
          <w:u w:val="single"/>
        </w:rPr>
        <w:t xml:space="preserve"> </w:t>
      </w:r>
      <w:r>
        <w:rPr>
          <w:rFonts w:ascii="宋体" w:eastAsia="宋体" w:hAnsi="宋体" w:cs="Times New Roman" w:hint="eastAsia"/>
          <w:sz w:val="28"/>
          <w:szCs w:val="28"/>
        </w:rPr>
        <w:t>日</w:t>
      </w:r>
    </w:p>
    <w:tbl>
      <w:tblPr>
        <w:tblStyle w:val="11"/>
        <w:tblW w:w="8720" w:type="dxa"/>
        <w:tblLayout w:type="fixed"/>
        <w:tblLook w:val="04A0" w:firstRow="1" w:lastRow="0" w:firstColumn="1" w:lastColumn="0" w:noHBand="0" w:noVBand="1"/>
      </w:tblPr>
      <w:tblGrid>
        <w:gridCol w:w="8720"/>
      </w:tblGrid>
      <w:tr w:rsidR="00036C46" w14:paraId="1758506B" w14:textId="77777777" w:rsidTr="00F97AD4">
        <w:trPr>
          <w:trHeight w:val="3050"/>
        </w:trPr>
        <w:tc>
          <w:tcPr>
            <w:tcW w:w="8720" w:type="dxa"/>
          </w:tcPr>
          <w:p w14:paraId="03BCF8CD" w14:textId="77777777" w:rsidR="00036C46" w:rsidRDefault="00036C46" w:rsidP="00F97AD4">
            <w:pPr>
              <w:jc w:val="left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>指导教师评语：</w:t>
            </w:r>
          </w:p>
          <w:p w14:paraId="03A183E1" w14:textId="77777777" w:rsidR="00036C46" w:rsidRDefault="00036C46" w:rsidP="00F97AD4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664CF314" w14:textId="77777777" w:rsidR="00036C46" w:rsidRDefault="00036C46" w:rsidP="00F97AD4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311623C7" w14:textId="77777777" w:rsidR="00036C46" w:rsidRDefault="00036C46" w:rsidP="00F97AD4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39675725" w14:textId="77777777" w:rsidR="00036C46" w:rsidRDefault="00036C46" w:rsidP="00F97AD4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4C86F5B7" w14:textId="77777777" w:rsidR="00036C46" w:rsidRDefault="00036C46" w:rsidP="00F97AD4">
            <w:pPr>
              <w:jc w:val="left"/>
              <w:rPr>
                <w:rFonts w:ascii="宋体" w:hAnsi="宋体"/>
                <w:sz w:val="24"/>
                <w:szCs w:val="24"/>
              </w:rPr>
            </w:pPr>
          </w:p>
          <w:p w14:paraId="708D4E0F" w14:textId="77777777" w:rsidR="00036C46" w:rsidRDefault="00036C46" w:rsidP="00F97AD4">
            <w:pPr>
              <w:jc w:val="left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 xml:space="preserve">                                 指导教师：</w:t>
            </w:r>
          </w:p>
          <w:p w14:paraId="77F89AD2" w14:textId="77777777" w:rsidR="00036C46" w:rsidRDefault="00036C46" w:rsidP="00F97AD4">
            <w:pPr>
              <w:jc w:val="left"/>
              <w:rPr>
                <w:rFonts w:ascii="宋体" w:hAnsi="宋体"/>
                <w:sz w:val="28"/>
                <w:szCs w:val="28"/>
                <w:u w:val="single"/>
              </w:rPr>
            </w:pPr>
            <w:r>
              <w:rPr>
                <w:rFonts w:ascii="宋体" w:hAnsi="宋体" w:hint="eastAsia"/>
                <w:sz w:val="28"/>
                <w:szCs w:val="28"/>
              </w:rPr>
              <w:t xml:space="preserve">                                       </w:t>
            </w:r>
            <w:r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  </w:t>
            </w:r>
            <w:r>
              <w:rPr>
                <w:rFonts w:ascii="宋体" w:hAnsi="宋体" w:hint="eastAsia"/>
                <w:sz w:val="28"/>
                <w:szCs w:val="28"/>
              </w:rPr>
              <w:t>年</w:t>
            </w:r>
            <w:r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8"/>
                <w:szCs w:val="28"/>
              </w:rPr>
              <w:t>月</w:t>
            </w:r>
            <w:r>
              <w:rPr>
                <w:rFonts w:ascii="宋体" w:hAnsi="宋体" w:hint="eastAsia"/>
                <w:sz w:val="28"/>
                <w:szCs w:val="28"/>
                <w:u w:val="single"/>
              </w:rPr>
              <w:t xml:space="preserve">    </w:t>
            </w:r>
            <w:r>
              <w:rPr>
                <w:rFonts w:ascii="宋体" w:hAnsi="宋体" w:hint="eastAsia"/>
                <w:sz w:val="28"/>
                <w:szCs w:val="28"/>
              </w:rPr>
              <w:t>日</w:t>
            </w:r>
          </w:p>
        </w:tc>
      </w:tr>
      <w:tr w:rsidR="00036C46" w14:paraId="5D6634C0" w14:textId="77777777" w:rsidTr="00F97AD4">
        <w:trPr>
          <w:trHeight w:val="3109"/>
        </w:trPr>
        <w:tc>
          <w:tcPr>
            <w:tcW w:w="8720" w:type="dxa"/>
          </w:tcPr>
          <w:p w14:paraId="3211E287" w14:textId="77777777" w:rsidR="00036C46" w:rsidRDefault="00036C46" w:rsidP="00F97AD4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sz w:val="28"/>
                <w:szCs w:val="28"/>
              </w:rPr>
              <w:t>实验报告内容基本要求及参考格式</w:t>
            </w:r>
          </w:p>
          <w:p w14:paraId="732C1DB8" w14:textId="77777777" w:rsidR="00036C46" w:rsidRDefault="00036C46" w:rsidP="00F97AD4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一、实验目的</w:t>
            </w:r>
          </w:p>
          <w:p w14:paraId="7E7D2363" w14:textId="77777777" w:rsidR="00036C46" w:rsidRDefault="00036C46" w:rsidP="00F97AD4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二、实验所用仪器（或实验环境）</w:t>
            </w:r>
          </w:p>
          <w:p w14:paraId="21C37D6F" w14:textId="77777777" w:rsidR="00036C46" w:rsidRDefault="00036C46" w:rsidP="00F97AD4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三、实验基本原理及步骤（或方案设计及理论计算）</w:t>
            </w:r>
          </w:p>
          <w:p w14:paraId="63AFD786" w14:textId="77777777" w:rsidR="00036C46" w:rsidRDefault="00036C46" w:rsidP="00F97AD4">
            <w:pPr>
              <w:spacing w:line="48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四、实验数据记录（或仿真及软件设计）</w:t>
            </w:r>
          </w:p>
          <w:p w14:paraId="6BEC2577" w14:textId="77777777" w:rsidR="00036C46" w:rsidRDefault="00036C46" w:rsidP="00F97AD4">
            <w:pPr>
              <w:spacing w:line="480" w:lineRule="exact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五、实验结果分析及回答问题（或测试环境及测试结果）</w:t>
            </w:r>
          </w:p>
        </w:tc>
      </w:tr>
    </w:tbl>
    <w:p w14:paraId="35028098" w14:textId="77777777" w:rsidR="00036C46" w:rsidRDefault="00036C46" w:rsidP="00036C46">
      <w:pPr>
        <w:rPr>
          <w:rFonts w:ascii="Calibri" w:eastAsia="宋体" w:hAnsi="Calibri" w:cs="Times New Roman"/>
        </w:rPr>
      </w:pPr>
    </w:p>
    <w:p w14:paraId="3C0C0EB3" w14:textId="77777777" w:rsidR="00036C46" w:rsidRDefault="00036C46" w:rsidP="00036C46">
      <w:pPr>
        <w:widowControl/>
        <w:jc w:val="left"/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br w:type="page"/>
      </w:r>
    </w:p>
    <w:p w14:paraId="359CCDCF" w14:textId="77777777" w:rsidR="00036C46" w:rsidRDefault="00036C46" w:rsidP="00036C46">
      <w:pPr>
        <w:pStyle w:val="a7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lastRenderedPageBreak/>
        <w:t>实验目的</w:t>
      </w:r>
    </w:p>
    <w:p w14:paraId="5B903D70" w14:textId="77777777" w:rsidR="00036C46" w:rsidRDefault="00036C46" w:rsidP="00036C4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1. </w:t>
      </w:r>
      <w:r>
        <w:rPr>
          <w:rFonts w:ascii="宋体" w:hAnsi="宋体" w:hint="eastAsia"/>
          <w:sz w:val="24"/>
          <w:szCs w:val="24"/>
        </w:rPr>
        <w:t>掌握不同进制数及编码相互转换的程序设计方法，加深对数制转换的理解。</w:t>
      </w:r>
    </w:p>
    <w:p w14:paraId="4791D737" w14:textId="77777777" w:rsidR="00036C46" w:rsidRDefault="00036C46" w:rsidP="00036C4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2. </w:t>
      </w:r>
      <w:r>
        <w:rPr>
          <w:rFonts w:ascii="宋体" w:hAnsi="宋体" w:hint="eastAsia"/>
          <w:sz w:val="24"/>
          <w:szCs w:val="24"/>
        </w:rPr>
        <w:t>熟悉在</w:t>
      </w:r>
      <w:r>
        <w:rPr>
          <w:rFonts w:ascii="宋体" w:hAnsi="宋体" w:hint="eastAsia"/>
          <w:sz w:val="24"/>
          <w:szCs w:val="24"/>
        </w:rPr>
        <w:t>EMU8086</w:t>
      </w:r>
      <w:r>
        <w:rPr>
          <w:rFonts w:ascii="宋体" w:hAnsi="宋体" w:hint="eastAsia"/>
          <w:sz w:val="24"/>
          <w:szCs w:val="24"/>
        </w:rPr>
        <w:t>集成环境中程序调试的方法。</w:t>
      </w:r>
    </w:p>
    <w:p w14:paraId="40FA378A" w14:textId="77777777" w:rsidR="00036C46" w:rsidRDefault="00036C46" w:rsidP="00036C4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3. </w:t>
      </w:r>
      <w:r>
        <w:rPr>
          <w:rFonts w:ascii="宋体" w:hAnsi="宋体" w:hint="eastAsia"/>
          <w:sz w:val="24"/>
          <w:szCs w:val="24"/>
        </w:rPr>
        <w:t>掌握使用运算类指令编程及调试方法。</w:t>
      </w:r>
    </w:p>
    <w:p w14:paraId="5A318BD0" w14:textId="77777777" w:rsidR="00036C46" w:rsidRDefault="00036C46" w:rsidP="00036C4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4. </w:t>
      </w:r>
      <w:r>
        <w:rPr>
          <w:rFonts w:ascii="宋体" w:hAnsi="宋体" w:hint="eastAsia"/>
          <w:sz w:val="24"/>
          <w:szCs w:val="24"/>
        </w:rPr>
        <w:t>掌握运算类指令对各状态标志位的影响及其测试方法。</w:t>
      </w:r>
    </w:p>
    <w:p w14:paraId="39CD8CDE" w14:textId="77777777" w:rsidR="00036C46" w:rsidRDefault="00036C46" w:rsidP="00036C46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5. </w:t>
      </w:r>
      <w:r>
        <w:rPr>
          <w:rFonts w:ascii="宋体" w:hAnsi="宋体" w:hint="eastAsia"/>
          <w:sz w:val="24"/>
          <w:szCs w:val="24"/>
        </w:rPr>
        <w:t>学习使用软件监视变量的方法。</w:t>
      </w:r>
    </w:p>
    <w:p w14:paraId="1DA2067A" w14:textId="77777777" w:rsidR="00036C46" w:rsidRDefault="00036C46" w:rsidP="00036C46">
      <w:pPr>
        <w:rPr>
          <w:rFonts w:ascii="宋体" w:hAnsi="宋体"/>
          <w:sz w:val="24"/>
          <w:szCs w:val="24"/>
        </w:rPr>
      </w:pPr>
    </w:p>
    <w:p w14:paraId="6BDF4A63" w14:textId="77777777" w:rsidR="00036C46" w:rsidRDefault="00036C46" w:rsidP="00036C46">
      <w:pPr>
        <w:pStyle w:val="a7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实验内容</w:t>
      </w:r>
    </w:p>
    <w:p w14:paraId="7035B086" w14:textId="77777777" w:rsidR="00036C46" w:rsidRDefault="00036C46" w:rsidP="00036C46">
      <w:pPr>
        <w:ind w:firstLineChars="200" w:firstLine="48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1</w:t>
      </w:r>
      <w:r>
        <w:rPr>
          <w:rFonts w:ascii="宋体" w:hAnsi="宋体" w:hint="eastAsia"/>
          <w:b/>
          <w:sz w:val="24"/>
          <w:szCs w:val="24"/>
        </w:rPr>
        <w:t>．将</w:t>
      </w:r>
      <w:r>
        <w:rPr>
          <w:rFonts w:ascii="宋体" w:hAnsi="宋体" w:hint="eastAsia"/>
          <w:b/>
          <w:sz w:val="24"/>
          <w:szCs w:val="24"/>
        </w:rPr>
        <w:t>ASCII</w:t>
      </w:r>
      <w:r>
        <w:rPr>
          <w:rFonts w:ascii="宋体" w:hAnsi="宋体" w:hint="eastAsia"/>
          <w:b/>
          <w:sz w:val="24"/>
          <w:szCs w:val="24"/>
        </w:rPr>
        <w:t>码表示的十进制数转换为二进制数。</w:t>
      </w:r>
    </w:p>
    <w:p w14:paraId="56C1E88F" w14:textId="77777777" w:rsidR="00036C46" w:rsidRDefault="00036C46" w:rsidP="00036C46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十进制表示为：</w:t>
      </w:r>
    </w:p>
    <w:p w14:paraId="680394BB" w14:textId="77777777" w:rsidR="00036C46" w:rsidRDefault="00036C46" w:rsidP="00036C46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30"/>
          <w:sz w:val="24"/>
          <w:szCs w:val="24"/>
        </w:rPr>
        <w:object w:dxaOrig="4442" w:dyaOrig="696" w14:anchorId="61F7E8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5pt;height:35pt" o:ole="">
            <v:imagedata r:id="rId7" o:title=""/>
          </v:shape>
          <o:OLEObject Type="Embed" ProgID="Equation.3" ShapeID="_x0000_i1025" DrawAspect="Content" ObjectID="_1713727322" r:id="rId8"/>
        </w:object>
      </w:r>
      <w:r>
        <w:rPr>
          <w:rFonts w:ascii="宋体" w:hAnsi="宋体" w:hint="eastAsia"/>
          <w:sz w:val="24"/>
          <w:szCs w:val="24"/>
        </w:rPr>
        <w:t xml:space="preserve">               </w:t>
      </w:r>
      <w:r>
        <w:rPr>
          <w:rFonts w:ascii="宋体" w:hAnsi="宋体" w:hint="eastAsia"/>
          <w:sz w:val="24"/>
          <w:szCs w:val="24"/>
        </w:rPr>
        <w:t>（</w:t>
      </w:r>
      <w:r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 w:hint="eastAsia"/>
          <w:sz w:val="24"/>
          <w:szCs w:val="24"/>
        </w:rPr>
        <w:t>）</w:t>
      </w:r>
    </w:p>
    <w:p w14:paraId="6C6DC184" w14:textId="77777777" w:rsidR="00036C46" w:rsidRDefault="00036C46" w:rsidP="00036C46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D</w:t>
      </w:r>
      <w:r>
        <w:rPr>
          <w:rFonts w:ascii="宋体" w:hAnsi="宋体" w:hint="eastAsia"/>
          <w:sz w:val="24"/>
          <w:szCs w:val="24"/>
          <w:vertAlign w:val="subscript"/>
        </w:rPr>
        <w:t>i</w:t>
      </w:r>
      <w:r>
        <w:rPr>
          <w:rFonts w:ascii="宋体" w:hAnsi="宋体" w:hint="eastAsia"/>
          <w:sz w:val="24"/>
          <w:szCs w:val="24"/>
        </w:rPr>
        <w:t>代表十进制数</w:t>
      </w:r>
      <w:r>
        <w:rPr>
          <w:rFonts w:ascii="宋体" w:hAnsi="宋体" w:hint="eastAsia"/>
          <w:sz w:val="24"/>
          <w:szCs w:val="24"/>
        </w:rPr>
        <w:t>0</w: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1</w:t>
      </w:r>
      <w:r>
        <w:rPr>
          <w:rFonts w:ascii="宋体" w:hAnsi="宋体" w:hint="eastAsia"/>
          <w:sz w:val="24"/>
          <w:szCs w:val="24"/>
        </w:rPr>
        <w:t>，</w:t>
      </w:r>
      <w:r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，…，</w:t>
      </w:r>
      <w:r>
        <w:rPr>
          <w:rFonts w:ascii="宋体" w:hAnsi="宋体" w:hint="eastAsia"/>
          <w:sz w:val="24"/>
          <w:szCs w:val="24"/>
        </w:rPr>
        <w:t>9</w:t>
      </w:r>
      <w:r>
        <w:rPr>
          <w:rFonts w:ascii="宋体" w:hAnsi="宋体" w:hint="eastAsia"/>
          <w:sz w:val="24"/>
          <w:szCs w:val="24"/>
        </w:rPr>
        <w:t>；</w:t>
      </w:r>
    </w:p>
    <w:p w14:paraId="49A5E142" w14:textId="77777777" w:rsidR="00036C46" w:rsidRDefault="00036C46" w:rsidP="00036C46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上式转换为：</w:t>
      </w:r>
    </w:p>
    <w:p w14:paraId="7BBF8800" w14:textId="77777777" w:rsidR="00036C46" w:rsidRDefault="00036C46" w:rsidP="00036C46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/>
          <w:position w:val="-30"/>
          <w:sz w:val="24"/>
          <w:szCs w:val="24"/>
        </w:rPr>
        <w:object w:dxaOrig="5834" w:dyaOrig="703" w14:anchorId="7E981229">
          <v:shape id="_x0000_i1026" type="#_x0000_t75" style="width:291.5pt;height:35pt" o:ole="">
            <v:imagedata r:id="rId9" o:title=""/>
          </v:shape>
          <o:OLEObject Type="Embed" ProgID="Equation.3" ShapeID="_x0000_i1026" DrawAspect="Content" ObjectID="_1713727323" r:id="rId10"/>
        </w:object>
      </w:r>
      <w:r>
        <w:rPr>
          <w:rFonts w:ascii="宋体" w:hAnsi="宋体" w:hint="eastAsia"/>
          <w:sz w:val="24"/>
          <w:szCs w:val="24"/>
        </w:rPr>
        <w:t xml:space="preserve">   </w:t>
      </w:r>
      <w:r>
        <w:rPr>
          <w:rFonts w:ascii="宋体" w:hAnsi="宋体" w:hint="eastAsia"/>
          <w:sz w:val="24"/>
          <w:szCs w:val="24"/>
        </w:rPr>
        <w:t>（</w:t>
      </w:r>
      <w:r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）</w:t>
      </w:r>
    </w:p>
    <w:p w14:paraId="7DD15ED5" w14:textId="77777777" w:rsidR="00036C46" w:rsidRDefault="00036C46" w:rsidP="00036C46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由式（</w:t>
      </w:r>
      <w:r>
        <w:rPr>
          <w:rFonts w:ascii="宋体" w:hAnsi="宋体" w:hint="eastAsia"/>
          <w:sz w:val="24"/>
          <w:szCs w:val="24"/>
        </w:rPr>
        <w:t>2</w:t>
      </w:r>
      <w:r>
        <w:rPr>
          <w:rFonts w:ascii="宋体" w:hAnsi="宋体" w:hint="eastAsia"/>
          <w:sz w:val="24"/>
          <w:szCs w:val="24"/>
        </w:rPr>
        <w:t>）可归纳十进制数转换为二进制数的方法：从十进制数的最高位</w:t>
      </w:r>
      <w:r>
        <w:rPr>
          <w:rFonts w:ascii="宋体" w:hAnsi="宋体" w:hint="eastAsia"/>
          <w:sz w:val="24"/>
          <w:szCs w:val="24"/>
        </w:rPr>
        <w:t>D</w:t>
      </w:r>
      <w:r>
        <w:rPr>
          <w:rFonts w:ascii="宋体" w:hAnsi="宋体" w:hint="eastAsia"/>
          <w:sz w:val="24"/>
          <w:szCs w:val="24"/>
          <w:vertAlign w:val="subscript"/>
        </w:rPr>
        <w:t>n</w:t>
      </w:r>
      <w:r>
        <w:rPr>
          <w:rFonts w:ascii="宋体" w:hAnsi="宋体" w:hint="eastAsia"/>
          <w:sz w:val="24"/>
          <w:szCs w:val="24"/>
        </w:rPr>
        <w:t>开始作乘</w:t>
      </w:r>
      <w:r>
        <w:rPr>
          <w:rFonts w:ascii="宋体" w:hAnsi="宋体" w:hint="eastAsia"/>
          <w:sz w:val="24"/>
          <w:szCs w:val="24"/>
        </w:rPr>
        <w:t>10</w:t>
      </w:r>
      <w:r>
        <w:rPr>
          <w:rFonts w:ascii="宋体" w:hAnsi="宋体" w:hint="eastAsia"/>
          <w:sz w:val="24"/>
          <w:szCs w:val="24"/>
        </w:rPr>
        <w:t>加次位的操作，依次类推，则可求出二进制数的结果。</w:t>
      </w:r>
    </w:p>
    <w:p w14:paraId="643014E0" w14:textId="77777777" w:rsidR="00036C46" w:rsidRDefault="00036C46" w:rsidP="00036C46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>
        <w:rPr>
          <w:rFonts w:ascii="华文中宋" w:eastAsia="华文中宋" w:hAnsi="华文中宋" w:hint="eastAsia"/>
          <w:b/>
          <w:bCs/>
          <w:sz w:val="18"/>
          <w:szCs w:val="21"/>
        </w:rPr>
        <w:t>表1.1  数制对应关系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2"/>
        <w:gridCol w:w="1292"/>
        <w:gridCol w:w="1260"/>
        <w:gridCol w:w="1260"/>
        <w:gridCol w:w="1260"/>
        <w:gridCol w:w="1260"/>
      </w:tblGrid>
      <w:tr w:rsidR="00036C46" w14:paraId="73E16299" w14:textId="77777777" w:rsidTr="00F97AD4">
        <w:trPr>
          <w:cantSplit/>
          <w:jc w:val="center"/>
        </w:trPr>
        <w:tc>
          <w:tcPr>
            <w:tcW w:w="1252" w:type="dxa"/>
            <w:vMerge w:val="restart"/>
            <w:vAlign w:val="center"/>
          </w:tcPr>
          <w:p w14:paraId="239DCD30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十六进制</w:t>
            </w:r>
          </w:p>
        </w:tc>
        <w:tc>
          <w:tcPr>
            <w:tcW w:w="1292" w:type="dxa"/>
            <w:vMerge w:val="restart"/>
            <w:vAlign w:val="center"/>
          </w:tcPr>
          <w:p w14:paraId="77D56EE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BCD码</w:t>
            </w:r>
          </w:p>
        </w:tc>
        <w:tc>
          <w:tcPr>
            <w:tcW w:w="1260" w:type="dxa"/>
            <w:vMerge w:val="restart"/>
            <w:vAlign w:val="center"/>
          </w:tcPr>
          <w:p w14:paraId="520D2E5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二进制</w:t>
            </w:r>
          </w:p>
          <w:p w14:paraId="5EB6F0D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机器码</w:t>
            </w:r>
          </w:p>
        </w:tc>
        <w:tc>
          <w:tcPr>
            <w:tcW w:w="1260" w:type="dxa"/>
            <w:vMerge w:val="restart"/>
            <w:vAlign w:val="center"/>
          </w:tcPr>
          <w:p w14:paraId="2B42DF1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ASCII码</w:t>
            </w:r>
          </w:p>
        </w:tc>
        <w:tc>
          <w:tcPr>
            <w:tcW w:w="2520" w:type="dxa"/>
            <w:gridSpan w:val="2"/>
            <w:vAlign w:val="center"/>
          </w:tcPr>
          <w:p w14:paraId="3F74836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七段码</w:t>
            </w:r>
          </w:p>
        </w:tc>
      </w:tr>
      <w:tr w:rsidR="00036C46" w14:paraId="55682B7F" w14:textId="77777777" w:rsidTr="00F97AD4">
        <w:trPr>
          <w:cantSplit/>
          <w:jc w:val="center"/>
        </w:trPr>
        <w:tc>
          <w:tcPr>
            <w:tcW w:w="1252" w:type="dxa"/>
            <w:vMerge/>
            <w:vAlign w:val="center"/>
          </w:tcPr>
          <w:p w14:paraId="28908E8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92" w:type="dxa"/>
            <w:vMerge/>
            <w:vAlign w:val="center"/>
          </w:tcPr>
          <w:p w14:paraId="4CB8B020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60" w:type="dxa"/>
            <w:vMerge/>
            <w:vAlign w:val="center"/>
          </w:tcPr>
          <w:p w14:paraId="6449A8B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60" w:type="dxa"/>
            <w:vMerge/>
            <w:vAlign w:val="center"/>
          </w:tcPr>
          <w:p w14:paraId="78DA86A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60" w:type="dxa"/>
            <w:vAlign w:val="center"/>
          </w:tcPr>
          <w:p w14:paraId="726D1035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共阳</w:t>
            </w:r>
          </w:p>
        </w:tc>
        <w:tc>
          <w:tcPr>
            <w:tcW w:w="1260" w:type="dxa"/>
            <w:vAlign w:val="center"/>
          </w:tcPr>
          <w:p w14:paraId="5D13A32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共阴</w:t>
            </w:r>
          </w:p>
        </w:tc>
      </w:tr>
      <w:tr w:rsidR="00036C46" w14:paraId="561AAE80" w14:textId="77777777" w:rsidTr="00F97AD4">
        <w:trPr>
          <w:jc w:val="center"/>
        </w:trPr>
        <w:tc>
          <w:tcPr>
            <w:tcW w:w="1252" w:type="dxa"/>
            <w:vAlign w:val="center"/>
          </w:tcPr>
          <w:p w14:paraId="185996C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292" w:type="dxa"/>
            <w:vAlign w:val="center"/>
          </w:tcPr>
          <w:p w14:paraId="3FFA42DC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00</w:t>
            </w:r>
          </w:p>
        </w:tc>
        <w:tc>
          <w:tcPr>
            <w:tcW w:w="1260" w:type="dxa"/>
            <w:vAlign w:val="center"/>
          </w:tcPr>
          <w:p w14:paraId="7EE3C15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00</w:t>
            </w:r>
          </w:p>
        </w:tc>
        <w:tc>
          <w:tcPr>
            <w:tcW w:w="1260" w:type="dxa"/>
            <w:vAlign w:val="center"/>
          </w:tcPr>
          <w:p w14:paraId="027D3B7E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0H</w:t>
            </w:r>
          </w:p>
        </w:tc>
        <w:tc>
          <w:tcPr>
            <w:tcW w:w="1260" w:type="dxa"/>
            <w:vAlign w:val="center"/>
          </w:tcPr>
          <w:p w14:paraId="19600141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0H</w:t>
            </w:r>
          </w:p>
        </w:tc>
        <w:tc>
          <w:tcPr>
            <w:tcW w:w="1260" w:type="dxa"/>
            <w:vAlign w:val="center"/>
          </w:tcPr>
          <w:p w14:paraId="131CE21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FH</w:t>
            </w:r>
          </w:p>
        </w:tc>
      </w:tr>
      <w:tr w:rsidR="00036C46" w14:paraId="1CBAD44E" w14:textId="77777777" w:rsidTr="00F97AD4">
        <w:trPr>
          <w:jc w:val="center"/>
        </w:trPr>
        <w:tc>
          <w:tcPr>
            <w:tcW w:w="1252" w:type="dxa"/>
            <w:vAlign w:val="center"/>
          </w:tcPr>
          <w:p w14:paraId="58A5410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292" w:type="dxa"/>
            <w:vAlign w:val="center"/>
          </w:tcPr>
          <w:p w14:paraId="56BCDC9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01</w:t>
            </w:r>
          </w:p>
        </w:tc>
        <w:tc>
          <w:tcPr>
            <w:tcW w:w="1260" w:type="dxa"/>
            <w:vAlign w:val="center"/>
          </w:tcPr>
          <w:p w14:paraId="26689E40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01</w:t>
            </w:r>
          </w:p>
        </w:tc>
        <w:tc>
          <w:tcPr>
            <w:tcW w:w="1260" w:type="dxa"/>
            <w:vAlign w:val="center"/>
          </w:tcPr>
          <w:p w14:paraId="168BB29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1H</w:t>
            </w:r>
          </w:p>
        </w:tc>
        <w:tc>
          <w:tcPr>
            <w:tcW w:w="1260" w:type="dxa"/>
            <w:vAlign w:val="center"/>
          </w:tcPr>
          <w:p w14:paraId="084F7E03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9H</w:t>
            </w:r>
          </w:p>
        </w:tc>
        <w:tc>
          <w:tcPr>
            <w:tcW w:w="1260" w:type="dxa"/>
            <w:vAlign w:val="center"/>
          </w:tcPr>
          <w:p w14:paraId="6CA1F82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6H</w:t>
            </w:r>
          </w:p>
        </w:tc>
      </w:tr>
      <w:tr w:rsidR="00036C46" w14:paraId="6837C66E" w14:textId="77777777" w:rsidTr="00F97AD4">
        <w:trPr>
          <w:jc w:val="center"/>
        </w:trPr>
        <w:tc>
          <w:tcPr>
            <w:tcW w:w="1252" w:type="dxa"/>
            <w:vAlign w:val="center"/>
          </w:tcPr>
          <w:p w14:paraId="466F74D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2</w:t>
            </w:r>
          </w:p>
        </w:tc>
        <w:tc>
          <w:tcPr>
            <w:tcW w:w="1292" w:type="dxa"/>
            <w:vAlign w:val="center"/>
          </w:tcPr>
          <w:p w14:paraId="3CE291B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10</w:t>
            </w:r>
          </w:p>
        </w:tc>
        <w:tc>
          <w:tcPr>
            <w:tcW w:w="1260" w:type="dxa"/>
            <w:vAlign w:val="center"/>
          </w:tcPr>
          <w:p w14:paraId="5AFD982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10</w:t>
            </w:r>
          </w:p>
        </w:tc>
        <w:tc>
          <w:tcPr>
            <w:tcW w:w="1260" w:type="dxa"/>
            <w:vAlign w:val="center"/>
          </w:tcPr>
          <w:p w14:paraId="4DC345F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2H</w:t>
            </w:r>
          </w:p>
        </w:tc>
        <w:tc>
          <w:tcPr>
            <w:tcW w:w="1260" w:type="dxa"/>
            <w:vAlign w:val="center"/>
          </w:tcPr>
          <w:p w14:paraId="575F21B7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24H</w:t>
            </w:r>
          </w:p>
        </w:tc>
        <w:tc>
          <w:tcPr>
            <w:tcW w:w="1260" w:type="dxa"/>
            <w:vAlign w:val="center"/>
          </w:tcPr>
          <w:p w14:paraId="779D4A4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5BH</w:t>
            </w:r>
          </w:p>
        </w:tc>
      </w:tr>
      <w:tr w:rsidR="00036C46" w14:paraId="03186639" w14:textId="77777777" w:rsidTr="00F97AD4">
        <w:trPr>
          <w:jc w:val="center"/>
        </w:trPr>
        <w:tc>
          <w:tcPr>
            <w:tcW w:w="1252" w:type="dxa"/>
            <w:vAlign w:val="center"/>
          </w:tcPr>
          <w:p w14:paraId="3EC46A2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</w:t>
            </w:r>
          </w:p>
        </w:tc>
        <w:tc>
          <w:tcPr>
            <w:tcW w:w="1292" w:type="dxa"/>
            <w:vAlign w:val="center"/>
          </w:tcPr>
          <w:p w14:paraId="10299EE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11</w:t>
            </w:r>
          </w:p>
        </w:tc>
        <w:tc>
          <w:tcPr>
            <w:tcW w:w="1260" w:type="dxa"/>
            <w:vAlign w:val="center"/>
          </w:tcPr>
          <w:p w14:paraId="27C2E9D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11</w:t>
            </w:r>
          </w:p>
        </w:tc>
        <w:tc>
          <w:tcPr>
            <w:tcW w:w="1260" w:type="dxa"/>
            <w:vAlign w:val="center"/>
          </w:tcPr>
          <w:p w14:paraId="7B921E6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3H</w:t>
            </w:r>
          </w:p>
        </w:tc>
        <w:tc>
          <w:tcPr>
            <w:tcW w:w="1260" w:type="dxa"/>
            <w:vAlign w:val="center"/>
          </w:tcPr>
          <w:p w14:paraId="2FA5E0F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0H</w:t>
            </w:r>
          </w:p>
        </w:tc>
        <w:tc>
          <w:tcPr>
            <w:tcW w:w="1260" w:type="dxa"/>
            <w:vAlign w:val="center"/>
          </w:tcPr>
          <w:p w14:paraId="09B515F7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FH</w:t>
            </w:r>
          </w:p>
        </w:tc>
      </w:tr>
      <w:tr w:rsidR="00036C46" w14:paraId="006FD3F5" w14:textId="77777777" w:rsidTr="00F97AD4">
        <w:trPr>
          <w:jc w:val="center"/>
        </w:trPr>
        <w:tc>
          <w:tcPr>
            <w:tcW w:w="1252" w:type="dxa"/>
            <w:vAlign w:val="center"/>
          </w:tcPr>
          <w:p w14:paraId="5A1642BE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</w:t>
            </w:r>
          </w:p>
        </w:tc>
        <w:tc>
          <w:tcPr>
            <w:tcW w:w="1292" w:type="dxa"/>
            <w:vAlign w:val="center"/>
          </w:tcPr>
          <w:p w14:paraId="230B490C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00</w:t>
            </w:r>
          </w:p>
        </w:tc>
        <w:tc>
          <w:tcPr>
            <w:tcW w:w="1260" w:type="dxa"/>
            <w:vAlign w:val="center"/>
          </w:tcPr>
          <w:p w14:paraId="02FE098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00</w:t>
            </w:r>
          </w:p>
        </w:tc>
        <w:tc>
          <w:tcPr>
            <w:tcW w:w="1260" w:type="dxa"/>
            <w:vAlign w:val="center"/>
          </w:tcPr>
          <w:p w14:paraId="66C16F4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4H</w:t>
            </w:r>
          </w:p>
        </w:tc>
        <w:tc>
          <w:tcPr>
            <w:tcW w:w="1260" w:type="dxa"/>
            <w:vAlign w:val="center"/>
          </w:tcPr>
          <w:p w14:paraId="25D66603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9H</w:t>
            </w:r>
          </w:p>
        </w:tc>
        <w:tc>
          <w:tcPr>
            <w:tcW w:w="1260" w:type="dxa"/>
            <w:vAlign w:val="center"/>
          </w:tcPr>
          <w:p w14:paraId="2D14578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66H</w:t>
            </w:r>
          </w:p>
        </w:tc>
      </w:tr>
      <w:tr w:rsidR="00036C46" w14:paraId="111B16A9" w14:textId="77777777" w:rsidTr="00F97AD4">
        <w:trPr>
          <w:jc w:val="center"/>
        </w:trPr>
        <w:tc>
          <w:tcPr>
            <w:tcW w:w="1252" w:type="dxa"/>
            <w:vAlign w:val="center"/>
          </w:tcPr>
          <w:p w14:paraId="5D230AA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5</w:t>
            </w:r>
          </w:p>
        </w:tc>
        <w:tc>
          <w:tcPr>
            <w:tcW w:w="1292" w:type="dxa"/>
            <w:vAlign w:val="center"/>
          </w:tcPr>
          <w:p w14:paraId="245CD921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01</w:t>
            </w:r>
          </w:p>
        </w:tc>
        <w:tc>
          <w:tcPr>
            <w:tcW w:w="1260" w:type="dxa"/>
            <w:vAlign w:val="center"/>
          </w:tcPr>
          <w:p w14:paraId="19027CD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01</w:t>
            </w:r>
          </w:p>
        </w:tc>
        <w:tc>
          <w:tcPr>
            <w:tcW w:w="1260" w:type="dxa"/>
            <w:vAlign w:val="center"/>
          </w:tcPr>
          <w:p w14:paraId="0F7CF4C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5H</w:t>
            </w:r>
          </w:p>
        </w:tc>
        <w:tc>
          <w:tcPr>
            <w:tcW w:w="1260" w:type="dxa"/>
            <w:vAlign w:val="center"/>
          </w:tcPr>
          <w:p w14:paraId="47C6CBC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2H</w:t>
            </w:r>
          </w:p>
        </w:tc>
        <w:tc>
          <w:tcPr>
            <w:tcW w:w="1260" w:type="dxa"/>
            <w:vAlign w:val="center"/>
          </w:tcPr>
          <w:p w14:paraId="30859E6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6DH</w:t>
            </w:r>
          </w:p>
        </w:tc>
      </w:tr>
      <w:tr w:rsidR="00036C46" w14:paraId="50B615C7" w14:textId="77777777" w:rsidTr="00F97AD4">
        <w:trPr>
          <w:jc w:val="center"/>
        </w:trPr>
        <w:tc>
          <w:tcPr>
            <w:tcW w:w="1252" w:type="dxa"/>
            <w:vAlign w:val="center"/>
          </w:tcPr>
          <w:p w14:paraId="5741162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6</w:t>
            </w:r>
          </w:p>
        </w:tc>
        <w:tc>
          <w:tcPr>
            <w:tcW w:w="1292" w:type="dxa"/>
            <w:vAlign w:val="center"/>
          </w:tcPr>
          <w:p w14:paraId="76FCB2CE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10</w:t>
            </w:r>
          </w:p>
        </w:tc>
        <w:tc>
          <w:tcPr>
            <w:tcW w:w="1260" w:type="dxa"/>
            <w:vAlign w:val="center"/>
          </w:tcPr>
          <w:p w14:paraId="57648FB5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10</w:t>
            </w:r>
          </w:p>
        </w:tc>
        <w:tc>
          <w:tcPr>
            <w:tcW w:w="1260" w:type="dxa"/>
            <w:vAlign w:val="center"/>
          </w:tcPr>
          <w:p w14:paraId="47E9EAC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6H</w:t>
            </w:r>
          </w:p>
        </w:tc>
        <w:tc>
          <w:tcPr>
            <w:tcW w:w="1260" w:type="dxa"/>
            <w:vAlign w:val="center"/>
          </w:tcPr>
          <w:p w14:paraId="73E157FE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2H</w:t>
            </w:r>
          </w:p>
        </w:tc>
        <w:tc>
          <w:tcPr>
            <w:tcW w:w="1260" w:type="dxa"/>
            <w:vAlign w:val="center"/>
          </w:tcPr>
          <w:p w14:paraId="26F99AD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DH</w:t>
            </w:r>
          </w:p>
        </w:tc>
      </w:tr>
      <w:tr w:rsidR="00036C46" w14:paraId="2E49C954" w14:textId="77777777" w:rsidTr="00F97AD4">
        <w:trPr>
          <w:jc w:val="center"/>
        </w:trPr>
        <w:tc>
          <w:tcPr>
            <w:tcW w:w="1252" w:type="dxa"/>
            <w:vAlign w:val="center"/>
          </w:tcPr>
          <w:p w14:paraId="746E4DCE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</w:t>
            </w:r>
          </w:p>
        </w:tc>
        <w:tc>
          <w:tcPr>
            <w:tcW w:w="1292" w:type="dxa"/>
            <w:vAlign w:val="center"/>
          </w:tcPr>
          <w:p w14:paraId="46ABC1DC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11</w:t>
            </w:r>
          </w:p>
        </w:tc>
        <w:tc>
          <w:tcPr>
            <w:tcW w:w="1260" w:type="dxa"/>
            <w:vAlign w:val="center"/>
          </w:tcPr>
          <w:p w14:paraId="4638EFA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111</w:t>
            </w:r>
          </w:p>
        </w:tc>
        <w:tc>
          <w:tcPr>
            <w:tcW w:w="1260" w:type="dxa"/>
            <w:vAlign w:val="center"/>
          </w:tcPr>
          <w:p w14:paraId="114EFEF7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7H</w:t>
            </w:r>
          </w:p>
        </w:tc>
        <w:tc>
          <w:tcPr>
            <w:tcW w:w="1260" w:type="dxa"/>
            <w:vAlign w:val="center"/>
          </w:tcPr>
          <w:p w14:paraId="1E97F1A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8H</w:t>
            </w:r>
          </w:p>
        </w:tc>
        <w:tc>
          <w:tcPr>
            <w:tcW w:w="1260" w:type="dxa"/>
            <w:vAlign w:val="center"/>
          </w:tcPr>
          <w:p w14:paraId="461EFFD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7H</w:t>
            </w:r>
          </w:p>
        </w:tc>
      </w:tr>
      <w:tr w:rsidR="00036C46" w14:paraId="607A6E57" w14:textId="77777777" w:rsidTr="00F97AD4">
        <w:trPr>
          <w:jc w:val="center"/>
        </w:trPr>
        <w:tc>
          <w:tcPr>
            <w:tcW w:w="1252" w:type="dxa"/>
            <w:vAlign w:val="center"/>
          </w:tcPr>
          <w:p w14:paraId="5FBD566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lastRenderedPageBreak/>
              <w:t>8</w:t>
            </w:r>
          </w:p>
        </w:tc>
        <w:tc>
          <w:tcPr>
            <w:tcW w:w="1292" w:type="dxa"/>
            <w:vAlign w:val="center"/>
          </w:tcPr>
          <w:p w14:paraId="7DA8CB23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000</w:t>
            </w:r>
          </w:p>
        </w:tc>
        <w:tc>
          <w:tcPr>
            <w:tcW w:w="1255" w:type="dxa"/>
            <w:vAlign w:val="center"/>
          </w:tcPr>
          <w:p w14:paraId="4F860B7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000</w:t>
            </w:r>
          </w:p>
        </w:tc>
        <w:tc>
          <w:tcPr>
            <w:tcW w:w="1260" w:type="dxa"/>
            <w:vAlign w:val="center"/>
          </w:tcPr>
          <w:p w14:paraId="64733AA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8H</w:t>
            </w:r>
          </w:p>
        </w:tc>
        <w:tc>
          <w:tcPr>
            <w:tcW w:w="1260" w:type="dxa"/>
            <w:vAlign w:val="center"/>
          </w:tcPr>
          <w:p w14:paraId="339D479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0H</w:t>
            </w:r>
          </w:p>
        </w:tc>
        <w:tc>
          <w:tcPr>
            <w:tcW w:w="1260" w:type="dxa"/>
            <w:vAlign w:val="center"/>
          </w:tcPr>
          <w:p w14:paraId="33D07DE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FH</w:t>
            </w:r>
          </w:p>
        </w:tc>
      </w:tr>
      <w:tr w:rsidR="00036C46" w14:paraId="2656C1EB" w14:textId="77777777" w:rsidTr="00F97AD4">
        <w:trPr>
          <w:jc w:val="center"/>
        </w:trPr>
        <w:tc>
          <w:tcPr>
            <w:tcW w:w="1252" w:type="dxa"/>
            <w:vAlign w:val="center"/>
          </w:tcPr>
          <w:p w14:paraId="53E7E9A1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9</w:t>
            </w:r>
          </w:p>
        </w:tc>
        <w:tc>
          <w:tcPr>
            <w:tcW w:w="1292" w:type="dxa"/>
            <w:vAlign w:val="center"/>
          </w:tcPr>
          <w:p w14:paraId="02FAA02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001</w:t>
            </w:r>
          </w:p>
        </w:tc>
        <w:tc>
          <w:tcPr>
            <w:tcW w:w="1255" w:type="dxa"/>
            <w:vAlign w:val="center"/>
          </w:tcPr>
          <w:p w14:paraId="63DEC9C3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001</w:t>
            </w:r>
          </w:p>
        </w:tc>
        <w:tc>
          <w:tcPr>
            <w:tcW w:w="1260" w:type="dxa"/>
            <w:vAlign w:val="center"/>
          </w:tcPr>
          <w:p w14:paraId="74EF36A0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9H</w:t>
            </w:r>
          </w:p>
        </w:tc>
        <w:tc>
          <w:tcPr>
            <w:tcW w:w="1260" w:type="dxa"/>
            <w:vAlign w:val="center"/>
          </w:tcPr>
          <w:p w14:paraId="180F817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8H</w:t>
            </w:r>
          </w:p>
        </w:tc>
        <w:tc>
          <w:tcPr>
            <w:tcW w:w="1260" w:type="dxa"/>
            <w:vAlign w:val="center"/>
          </w:tcPr>
          <w:p w14:paraId="25E6E7C9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67H</w:t>
            </w:r>
          </w:p>
        </w:tc>
      </w:tr>
      <w:tr w:rsidR="00036C46" w14:paraId="26A4C44A" w14:textId="77777777" w:rsidTr="00F97AD4">
        <w:trPr>
          <w:jc w:val="center"/>
        </w:trPr>
        <w:tc>
          <w:tcPr>
            <w:tcW w:w="1252" w:type="dxa"/>
            <w:vAlign w:val="center"/>
          </w:tcPr>
          <w:p w14:paraId="695A1B2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A</w:t>
            </w:r>
          </w:p>
        </w:tc>
        <w:tc>
          <w:tcPr>
            <w:tcW w:w="1292" w:type="dxa"/>
            <w:vAlign w:val="center"/>
          </w:tcPr>
          <w:p w14:paraId="40D18023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14:paraId="402DA30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010</w:t>
            </w:r>
          </w:p>
        </w:tc>
        <w:tc>
          <w:tcPr>
            <w:tcW w:w="1260" w:type="dxa"/>
            <w:vAlign w:val="center"/>
          </w:tcPr>
          <w:p w14:paraId="31D4BF27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1H</w:t>
            </w:r>
          </w:p>
        </w:tc>
        <w:tc>
          <w:tcPr>
            <w:tcW w:w="1260" w:type="dxa"/>
            <w:vAlign w:val="center"/>
          </w:tcPr>
          <w:p w14:paraId="49B6130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8H</w:t>
            </w:r>
          </w:p>
        </w:tc>
        <w:tc>
          <w:tcPr>
            <w:tcW w:w="1260" w:type="dxa"/>
            <w:vAlign w:val="center"/>
          </w:tcPr>
          <w:p w14:paraId="690602C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7H</w:t>
            </w:r>
          </w:p>
        </w:tc>
      </w:tr>
      <w:tr w:rsidR="00036C46" w14:paraId="3EC3024B" w14:textId="77777777" w:rsidTr="00F97AD4">
        <w:trPr>
          <w:jc w:val="center"/>
        </w:trPr>
        <w:tc>
          <w:tcPr>
            <w:tcW w:w="1252" w:type="dxa"/>
            <w:vAlign w:val="center"/>
          </w:tcPr>
          <w:p w14:paraId="1A0B0F5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B</w:t>
            </w:r>
          </w:p>
        </w:tc>
        <w:tc>
          <w:tcPr>
            <w:tcW w:w="1292" w:type="dxa"/>
            <w:vAlign w:val="center"/>
          </w:tcPr>
          <w:p w14:paraId="355963B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14:paraId="4154144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011</w:t>
            </w:r>
          </w:p>
        </w:tc>
        <w:tc>
          <w:tcPr>
            <w:tcW w:w="1260" w:type="dxa"/>
            <w:vAlign w:val="center"/>
          </w:tcPr>
          <w:p w14:paraId="519B316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2H</w:t>
            </w:r>
          </w:p>
        </w:tc>
        <w:tc>
          <w:tcPr>
            <w:tcW w:w="1260" w:type="dxa"/>
            <w:vAlign w:val="center"/>
          </w:tcPr>
          <w:p w14:paraId="49C3F49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3H</w:t>
            </w:r>
          </w:p>
        </w:tc>
        <w:tc>
          <w:tcPr>
            <w:tcW w:w="1260" w:type="dxa"/>
            <w:vAlign w:val="center"/>
          </w:tcPr>
          <w:p w14:paraId="7D8A53E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CH</w:t>
            </w:r>
          </w:p>
        </w:tc>
      </w:tr>
      <w:tr w:rsidR="00036C46" w14:paraId="785C3971" w14:textId="77777777" w:rsidTr="00F97AD4">
        <w:trPr>
          <w:jc w:val="center"/>
        </w:trPr>
        <w:tc>
          <w:tcPr>
            <w:tcW w:w="1252" w:type="dxa"/>
            <w:vAlign w:val="center"/>
          </w:tcPr>
          <w:p w14:paraId="5A3BC47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C</w:t>
            </w:r>
          </w:p>
        </w:tc>
        <w:tc>
          <w:tcPr>
            <w:tcW w:w="1292" w:type="dxa"/>
            <w:vAlign w:val="center"/>
          </w:tcPr>
          <w:p w14:paraId="41EE206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14:paraId="675D778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100</w:t>
            </w:r>
          </w:p>
        </w:tc>
        <w:tc>
          <w:tcPr>
            <w:tcW w:w="1260" w:type="dxa"/>
            <w:vAlign w:val="center"/>
          </w:tcPr>
          <w:p w14:paraId="07BEDEF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3H</w:t>
            </w:r>
          </w:p>
        </w:tc>
        <w:tc>
          <w:tcPr>
            <w:tcW w:w="1260" w:type="dxa"/>
            <w:vAlign w:val="center"/>
          </w:tcPr>
          <w:p w14:paraId="407C85A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6H</w:t>
            </w:r>
          </w:p>
        </w:tc>
        <w:tc>
          <w:tcPr>
            <w:tcW w:w="1260" w:type="dxa"/>
            <w:vAlign w:val="center"/>
          </w:tcPr>
          <w:p w14:paraId="0420C61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39H</w:t>
            </w:r>
          </w:p>
        </w:tc>
      </w:tr>
      <w:tr w:rsidR="00036C46" w14:paraId="4A200A2B" w14:textId="77777777" w:rsidTr="00F97AD4">
        <w:trPr>
          <w:jc w:val="center"/>
        </w:trPr>
        <w:tc>
          <w:tcPr>
            <w:tcW w:w="1252" w:type="dxa"/>
            <w:vAlign w:val="center"/>
          </w:tcPr>
          <w:p w14:paraId="0514A322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D</w:t>
            </w:r>
          </w:p>
        </w:tc>
        <w:tc>
          <w:tcPr>
            <w:tcW w:w="1292" w:type="dxa"/>
            <w:vAlign w:val="center"/>
          </w:tcPr>
          <w:p w14:paraId="03C3053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14:paraId="6BAC4C8C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101</w:t>
            </w:r>
          </w:p>
        </w:tc>
        <w:tc>
          <w:tcPr>
            <w:tcW w:w="1260" w:type="dxa"/>
            <w:vAlign w:val="center"/>
          </w:tcPr>
          <w:p w14:paraId="4C0185D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4H</w:t>
            </w:r>
          </w:p>
        </w:tc>
        <w:tc>
          <w:tcPr>
            <w:tcW w:w="1260" w:type="dxa"/>
            <w:vAlign w:val="center"/>
          </w:tcPr>
          <w:p w14:paraId="7177F04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21H</w:t>
            </w:r>
          </w:p>
        </w:tc>
        <w:tc>
          <w:tcPr>
            <w:tcW w:w="1260" w:type="dxa"/>
            <w:vAlign w:val="center"/>
          </w:tcPr>
          <w:p w14:paraId="214AB575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5EH</w:t>
            </w:r>
          </w:p>
        </w:tc>
      </w:tr>
      <w:tr w:rsidR="00036C46" w14:paraId="18E8458A" w14:textId="77777777" w:rsidTr="00F97AD4">
        <w:trPr>
          <w:jc w:val="center"/>
        </w:trPr>
        <w:tc>
          <w:tcPr>
            <w:tcW w:w="1252" w:type="dxa"/>
            <w:vAlign w:val="center"/>
          </w:tcPr>
          <w:p w14:paraId="4A32E41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E</w:t>
            </w:r>
          </w:p>
        </w:tc>
        <w:tc>
          <w:tcPr>
            <w:tcW w:w="1292" w:type="dxa"/>
            <w:vAlign w:val="center"/>
          </w:tcPr>
          <w:p w14:paraId="1D6549B5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14:paraId="51C96830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110</w:t>
            </w:r>
          </w:p>
        </w:tc>
        <w:tc>
          <w:tcPr>
            <w:tcW w:w="1260" w:type="dxa"/>
            <w:vAlign w:val="center"/>
          </w:tcPr>
          <w:p w14:paraId="36AEE58F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5H</w:t>
            </w:r>
          </w:p>
        </w:tc>
        <w:tc>
          <w:tcPr>
            <w:tcW w:w="1260" w:type="dxa"/>
            <w:vAlign w:val="center"/>
          </w:tcPr>
          <w:p w14:paraId="6EA97CE8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6H</w:t>
            </w:r>
          </w:p>
        </w:tc>
        <w:tc>
          <w:tcPr>
            <w:tcW w:w="1260" w:type="dxa"/>
            <w:vAlign w:val="center"/>
          </w:tcPr>
          <w:p w14:paraId="7729C7F0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9H</w:t>
            </w:r>
          </w:p>
        </w:tc>
      </w:tr>
      <w:tr w:rsidR="00036C46" w14:paraId="166DEABD" w14:textId="77777777" w:rsidTr="00F97AD4">
        <w:trPr>
          <w:jc w:val="center"/>
        </w:trPr>
        <w:tc>
          <w:tcPr>
            <w:tcW w:w="1252" w:type="dxa"/>
            <w:vAlign w:val="center"/>
          </w:tcPr>
          <w:p w14:paraId="21C082A5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F</w:t>
            </w:r>
          </w:p>
        </w:tc>
        <w:tc>
          <w:tcPr>
            <w:tcW w:w="1292" w:type="dxa"/>
            <w:vAlign w:val="center"/>
          </w:tcPr>
          <w:p w14:paraId="7160C0AA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  <w:tc>
          <w:tcPr>
            <w:tcW w:w="1255" w:type="dxa"/>
            <w:vAlign w:val="center"/>
          </w:tcPr>
          <w:p w14:paraId="27CC39F6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1111</w:t>
            </w:r>
          </w:p>
        </w:tc>
        <w:tc>
          <w:tcPr>
            <w:tcW w:w="1260" w:type="dxa"/>
            <w:vAlign w:val="center"/>
          </w:tcPr>
          <w:p w14:paraId="60D8641D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46H</w:t>
            </w:r>
          </w:p>
        </w:tc>
        <w:tc>
          <w:tcPr>
            <w:tcW w:w="1260" w:type="dxa"/>
            <w:vAlign w:val="center"/>
          </w:tcPr>
          <w:p w14:paraId="68858CE4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0EH</w:t>
            </w:r>
          </w:p>
        </w:tc>
        <w:tc>
          <w:tcPr>
            <w:tcW w:w="1260" w:type="dxa"/>
            <w:vAlign w:val="center"/>
          </w:tcPr>
          <w:p w14:paraId="667AF74B" w14:textId="77777777" w:rsidR="00036C46" w:rsidRDefault="00036C46" w:rsidP="00F97AD4">
            <w:pPr>
              <w:jc w:val="center"/>
              <w:rPr>
                <w:rFonts w:ascii="华文中宋" w:eastAsia="华文中宋" w:hAnsi="华文中宋"/>
                <w:szCs w:val="21"/>
              </w:rPr>
            </w:pPr>
            <w:r>
              <w:rPr>
                <w:rFonts w:ascii="华文中宋" w:eastAsia="华文中宋" w:hAnsi="华文中宋" w:hint="eastAsia"/>
                <w:szCs w:val="21"/>
              </w:rPr>
              <w:t>71H</w:t>
            </w:r>
          </w:p>
        </w:tc>
      </w:tr>
    </w:tbl>
    <w:p w14:paraId="11D31D1E" w14:textId="77777777" w:rsidR="00036C46" w:rsidRDefault="00D26948" w:rsidP="00036C46">
      <w:pPr>
        <w:rPr>
          <w:rFonts w:ascii="华文中宋" w:eastAsia="华文中宋" w:hAnsi="华文中宋"/>
          <w:szCs w:val="21"/>
        </w:rPr>
      </w:pPr>
      <w:r>
        <w:rPr>
          <w:rFonts w:ascii="宋体" w:eastAsia="宋体" w:hAnsi="宋体" w:cs="Courier New"/>
          <w:sz w:val="18"/>
          <w:szCs w:val="18"/>
        </w:rPr>
        <w:object w:dxaOrig="1440" w:dyaOrig="1440" w14:anchorId="5CCDE5DB">
          <v:shape id="_x0000_s1026" type="#_x0000_t75" style="position:absolute;left:0;text-align:left;margin-left:279.75pt;margin-top:15.3pt;width:145.45pt;height:316.95pt;z-index:251659264;mso-wrap-distance-left:9pt;mso-wrap-distance-top:0;mso-wrap-distance-right:9pt;mso-wrap-distance-bottom:0;mso-position-horizontal-relative:text;mso-position-vertical-relative:text;mso-width-relative:page;mso-height-relative:page">
            <v:imagedata r:id="rId11" o:title=""/>
            <w10:wrap type="square"/>
          </v:shape>
          <o:OLEObject Type="Embed" ProgID="Visio.Drawing.11" ShapeID="_x0000_s1026" DrawAspect="Content" ObjectID="_1713727324" r:id="rId12"/>
        </w:object>
      </w:r>
    </w:p>
    <w:p w14:paraId="6B10D42C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程序流程图如图所示。实验参考程序如下。</w:t>
      </w:r>
    </w:p>
    <w:p w14:paraId="7FA898BD" w14:textId="77777777" w:rsidR="00036C46" w:rsidRDefault="00036C46" w:rsidP="00036C46">
      <w:pPr>
        <w:ind w:firstLineChars="200" w:firstLine="420"/>
        <w:rPr>
          <w:rFonts w:ascii="黑体" w:eastAsia="黑体" w:hAnsi="黑体"/>
          <w:szCs w:val="21"/>
        </w:rPr>
      </w:pPr>
    </w:p>
    <w:p w14:paraId="01F87523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STACK</w:t>
      </w:r>
      <w:r>
        <w:rPr>
          <w:rFonts w:ascii="宋体" w:hAnsi="宋体" w:cs="Courier New"/>
          <w:sz w:val="18"/>
          <w:szCs w:val="18"/>
        </w:rPr>
        <w:tab/>
        <w:t>SEGMENT STACK</w:t>
      </w:r>
    </w:p>
    <w:p w14:paraId="33B2778A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DW 64 DUP(?)</w:t>
      </w:r>
    </w:p>
    <w:p w14:paraId="60A0A8F9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STACK</w:t>
      </w:r>
      <w:r>
        <w:rPr>
          <w:rFonts w:ascii="宋体" w:hAnsi="宋体" w:cs="Courier New"/>
          <w:sz w:val="18"/>
          <w:szCs w:val="18"/>
        </w:rPr>
        <w:tab/>
        <w:t>ENDS</w:t>
      </w:r>
    </w:p>
    <w:p w14:paraId="0E7F4003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DATA</w:t>
      </w: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 w:hint="eastAsia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>SEGMENT</w:t>
      </w:r>
    </w:p>
    <w:p w14:paraId="42C7679D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 w:hint="eastAsia"/>
          <w:sz w:val="18"/>
          <w:szCs w:val="18"/>
        </w:rPr>
        <w:t>SADD</w:t>
      </w:r>
      <w:r>
        <w:rPr>
          <w:rFonts w:ascii="宋体" w:hAnsi="宋体" w:cs="Courier New" w:hint="eastAsia"/>
          <w:sz w:val="18"/>
          <w:szCs w:val="18"/>
        </w:rPr>
        <w:tab/>
      </w:r>
      <w:r>
        <w:rPr>
          <w:rFonts w:ascii="宋体" w:hAnsi="宋体" w:cs="Courier New" w:hint="eastAsia"/>
          <w:sz w:val="18"/>
          <w:szCs w:val="18"/>
        </w:rPr>
        <w:tab/>
        <w:t>DB  30H,30H,32H,35H,36H</w:t>
      </w:r>
      <w:r>
        <w:rPr>
          <w:rFonts w:ascii="宋体" w:hAnsi="宋体" w:cs="Courier New" w:hint="eastAsia"/>
          <w:sz w:val="18"/>
          <w:szCs w:val="18"/>
        </w:rPr>
        <w:tab/>
      </w:r>
      <w:r>
        <w:rPr>
          <w:rFonts w:ascii="宋体" w:hAnsi="宋体" w:cs="Courier New" w:hint="eastAsia"/>
          <w:sz w:val="18"/>
          <w:szCs w:val="18"/>
        </w:rPr>
        <w:tab/>
        <w:t xml:space="preserve"> </w:t>
      </w:r>
      <w:r>
        <w:rPr>
          <w:rFonts w:ascii="宋体" w:hAnsi="宋体" w:cs="Courier New" w:hint="eastAsia"/>
          <w:sz w:val="18"/>
          <w:szCs w:val="18"/>
        </w:rPr>
        <w:tab/>
        <w:t>;</w:t>
      </w:r>
      <w:r>
        <w:rPr>
          <w:rFonts w:ascii="宋体" w:hAnsi="宋体" w:cs="Courier New" w:hint="eastAsia"/>
          <w:sz w:val="18"/>
          <w:szCs w:val="18"/>
        </w:rPr>
        <w:t>十进制数</w:t>
      </w:r>
      <w:r>
        <w:rPr>
          <w:rFonts w:ascii="宋体" w:hAnsi="宋体" w:cs="Courier New" w:hint="eastAsia"/>
          <w:sz w:val="18"/>
          <w:szCs w:val="18"/>
        </w:rPr>
        <w:t>:00256</w:t>
      </w:r>
    </w:p>
    <w:p w14:paraId="76DED889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DATA</w:t>
      </w:r>
      <w:r>
        <w:rPr>
          <w:rFonts w:ascii="宋体" w:hAnsi="宋体" w:cs="Courier New" w:hint="eastAsia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ENDS</w:t>
      </w:r>
    </w:p>
    <w:p w14:paraId="5E25EC30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CODE</w:t>
      </w: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 w:hint="eastAsia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>SEGMENT</w:t>
      </w:r>
    </w:p>
    <w:p w14:paraId="6FE2E758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ASSUME CS:CODE, DS:DATA</w:t>
      </w:r>
    </w:p>
    <w:p w14:paraId="6ED2091C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START:</w:t>
      </w:r>
      <w:r>
        <w:rPr>
          <w:rFonts w:ascii="宋体" w:hAnsi="宋体" w:cs="Courier New"/>
          <w:sz w:val="18"/>
          <w:szCs w:val="18"/>
        </w:rPr>
        <w:tab/>
        <w:t>MOV AX, DATA</w:t>
      </w:r>
    </w:p>
    <w:p w14:paraId="0AB477FA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DS, AX</w:t>
      </w:r>
    </w:p>
    <w:p w14:paraId="486B6E96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AX, OFFSET SADD</w:t>
      </w:r>
    </w:p>
    <w:p w14:paraId="5C7E563E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SI, AX</w:t>
      </w:r>
    </w:p>
    <w:p w14:paraId="75BF7BFC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BX, 000AH</w:t>
      </w:r>
    </w:p>
    <w:p w14:paraId="4E046F3A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CX, 0004H</w:t>
      </w:r>
    </w:p>
    <w:p w14:paraId="1B2BE781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AH, 00H</w:t>
      </w:r>
    </w:p>
    <w:p w14:paraId="7E5CF4C2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AL, [SI]</w:t>
      </w:r>
    </w:p>
    <w:p w14:paraId="4F26BFD2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SUB AL, 30H</w:t>
      </w:r>
    </w:p>
    <w:p w14:paraId="1C99B32F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A1:</w:t>
      </w: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IMUL BX</w:t>
      </w:r>
    </w:p>
    <w:p w14:paraId="4F7BC806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MOV DX, [SI+01]</w:t>
      </w:r>
    </w:p>
    <w:p w14:paraId="5AB55FA0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AND DX, 00FFH</w:t>
      </w:r>
    </w:p>
    <w:p w14:paraId="7B2267F8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ADC AX, DX</w:t>
      </w:r>
    </w:p>
    <w:p w14:paraId="71FB960B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S</w:t>
      </w:r>
      <w:r>
        <w:rPr>
          <w:rFonts w:ascii="宋体" w:hAnsi="宋体" w:cs="Courier New" w:hint="eastAsia"/>
          <w:sz w:val="18"/>
          <w:szCs w:val="18"/>
        </w:rPr>
        <w:t>B</w:t>
      </w:r>
      <w:r>
        <w:rPr>
          <w:rFonts w:ascii="宋体" w:hAnsi="宋体" w:cs="Courier New"/>
          <w:sz w:val="18"/>
          <w:szCs w:val="18"/>
        </w:rPr>
        <w:t>B A</w:t>
      </w:r>
      <w:r>
        <w:rPr>
          <w:rFonts w:ascii="宋体" w:hAnsi="宋体" w:cs="Courier New" w:hint="eastAsia"/>
          <w:sz w:val="18"/>
          <w:szCs w:val="18"/>
        </w:rPr>
        <w:t>X</w:t>
      </w:r>
      <w:r>
        <w:rPr>
          <w:rFonts w:ascii="宋体" w:hAnsi="宋体" w:cs="Courier New"/>
          <w:sz w:val="18"/>
          <w:szCs w:val="18"/>
        </w:rPr>
        <w:t>, 30H</w:t>
      </w:r>
    </w:p>
    <w:p w14:paraId="5BB81510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INC SI</w:t>
      </w:r>
    </w:p>
    <w:p w14:paraId="400CE466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LOOP A1</w:t>
      </w:r>
    </w:p>
    <w:p w14:paraId="49A2F1E0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>A2:</w:t>
      </w:r>
      <w:r>
        <w:rPr>
          <w:rFonts w:ascii="宋体" w:hAnsi="宋体" w:cs="Courier New"/>
          <w:sz w:val="18"/>
          <w:szCs w:val="18"/>
        </w:rPr>
        <w:tab/>
      </w:r>
      <w:r>
        <w:rPr>
          <w:rFonts w:ascii="宋体" w:hAnsi="宋体" w:cs="Courier New"/>
          <w:sz w:val="18"/>
          <w:szCs w:val="18"/>
        </w:rPr>
        <w:tab/>
        <w:t>JMP A2</w:t>
      </w:r>
    </w:p>
    <w:p w14:paraId="0B25E988" w14:textId="77777777" w:rsidR="00036C46" w:rsidRDefault="00036C46" w:rsidP="00036C46">
      <w:pPr>
        <w:spacing w:line="240" w:lineRule="exact"/>
        <w:rPr>
          <w:rFonts w:ascii="宋体" w:hAnsi="宋体" w:cs="Courier New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 xml:space="preserve">CODE </w:t>
      </w:r>
      <w:r>
        <w:rPr>
          <w:rFonts w:ascii="宋体" w:hAnsi="宋体" w:cs="Courier New"/>
          <w:sz w:val="18"/>
          <w:szCs w:val="18"/>
        </w:rPr>
        <w:tab/>
        <w:t>ENDS</w:t>
      </w:r>
    </w:p>
    <w:p w14:paraId="487CC100" w14:textId="77777777" w:rsidR="00036C46" w:rsidRDefault="00036C46" w:rsidP="00036C46">
      <w:pPr>
        <w:spacing w:line="240" w:lineRule="exact"/>
        <w:rPr>
          <w:rFonts w:ascii="宋体" w:hAnsi="宋体"/>
          <w:sz w:val="18"/>
          <w:szCs w:val="18"/>
        </w:rPr>
      </w:pPr>
      <w:r>
        <w:rPr>
          <w:rFonts w:ascii="宋体" w:hAnsi="宋体" w:cs="Courier New"/>
          <w:sz w:val="18"/>
          <w:szCs w:val="18"/>
        </w:rPr>
        <w:t xml:space="preserve">     </w:t>
      </w:r>
      <w:r>
        <w:rPr>
          <w:rFonts w:ascii="宋体" w:hAnsi="宋体" w:cs="Courier New"/>
          <w:sz w:val="18"/>
          <w:szCs w:val="18"/>
        </w:rPr>
        <w:tab/>
        <w:t>END START</w:t>
      </w:r>
    </w:p>
    <w:p w14:paraId="7504F87C" w14:textId="77777777" w:rsidR="00036C46" w:rsidRDefault="00036C46" w:rsidP="00036C46">
      <w:pPr>
        <w:ind w:firstLineChars="200" w:firstLine="42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实验步骤</w:t>
      </w:r>
    </w:p>
    <w:p w14:paraId="5ABDA4EE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1）绘制程序流程图，编写实验程序，经编译无误后运行。</w:t>
      </w:r>
    </w:p>
    <w:p w14:paraId="386D3047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2）待转换数据存放于数据段，根据自己要求输入，默认为30H，30H，32H，35H，36H。</w:t>
      </w:r>
    </w:p>
    <w:p w14:paraId="4FE1EA42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3）查看AX寄存器，即为转换结果，应为：0100 。</w:t>
      </w:r>
    </w:p>
    <w:p w14:paraId="28E4D758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4）反复试几组数据，验证程序的正确性。</w:t>
      </w:r>
    </w:p>
    <w:p w14:paraId="6E261DFD" w14:textId="77777777" w:rsidR="00036C46" w:rsidRDefault="00036C46" w:rsidP="00036C46">
      <w:pPr>
        <w:ind w:firstLineChars="200" w:firstLine="48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2.  BCD</w:t>
      </w:r>
      <w:r>
        <w:rPr>
          <w:rFonts w:ascii="宋体" w:hAnsi="宋体" w:hint="eastAsia"/>
          <w:b/>
          <w:sz w:val="24"/>
          <w:szCs w:val="24"/>
        </w:rPr>
        <w:t>码转换为二进制数</w:t>
      </w:r>
    </w:p>
    <w:p w14:paraId="475956A4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将四个二位十进制数的BCD码存放于3500H起始的内存单元中，将转换的二进制数存入3510H起始的内存单元中，自行绘制流程图并编写程序。</w:t>
      </w:r>
    </w:p>
    <w:p w14:paraId="495DA26D" w14:textId="77777777" w:rsidR="00036C46" w:rsidRDefault="00036C46" w:rsidP="00036C46">
      <w:pPr>
        <w:ind w:firstLineChars="200" w:firstLine="42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参考程序清单</w:t>
      </w:r>
    </w:p>
    <w:p w14:paraId="282D0910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>SSTACK</w:t>
      </w:r>
      <w:r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62C18001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DW 64 DUP(?)</w:t>
      </w:r>
    </w:p>
    <w:p w14:paraId="3458945C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lastRenderedPageBreak/>
        <w:t>SSTACK</w:t>
      </w:r>
      <w:r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454059C6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>CODE</w:t>
      </w: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 w:hint="eastAsia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>SEGMENT</w:t>
      </w:r>
    </w:p>
    <w:p w14:paraId="50C0DE4A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ASSUME CS:CODE</w:t>
      </w:r>
    </w:p>
    <w:p w14:paraId="121CA32A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>START:</w:t>
      </w:r>
      <w:r>
        <w:rPr>
          <w:rFonts w:ascii="宋体" w:eastAsia="华文中宋" w:hAnsi="宋体" w:cs="Courier New"/>
          <w:sz w:val="18"/>
          <w:szCs w:val="21"/>
        </w:rPr>
        <w:tab/>
        <w:t>XOR AX, AX</w:t>
      </w:r>
    </w:p>
    <w:p w14:paraId="6FAC3368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CX, 0004H</w:t>
      </w:r>
    </w:p>
    <w:p w14:paraId="3C3D22FA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SI, 3500H</w:t>
      </w:r>
    </w:p>
    <w:p w14:paraId="1073B6F3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DI, 3510H</w:t>
      </w:r>
    </w:p>
    <w:p w14:paraId="423E51DB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>A1:</w:t>
      </w: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AL, [SI]</w:t>
      </w:r>
    </w:p>
    <w:p w14:paraId="6BD726A2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ADD AL, AL</w:t>
      </w:r>
    </w:p>
    <w:p w14:paraId="37F1FA28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BL, AL</w:t>
      </w:r>
    </w:p>
    <w:p w14:paraId="59169A2F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ADD AL, AL</w:t>
      </w:r>
    </w:p>
    <w:p w14:paraId="5325EC1E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ADD AL, AL</w:t>
      </w:r>
    </w:p>
    <w:p w14:paraId="70E01C14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ADD AL, BL</w:t>
      </w:r>
    </w:p>
    <w:p w14:paraId="60A21BA8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INC SI</w:t>
      </w:r>
    </w:p>
    <w:p w14:paraId="460BE78E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ADD AL, [SI]</w:t>
      </w:r>
    </w:p>
    <w:p w14:paraId="51BEFF29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[DI], AL</w:t>
      </w:r>
    </w:p>
    <w:p w14:paraId="274FBA29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INC SI</w:t>
      </w:r>
    </w:p>
    <w:p w14:paraId="38A590CF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INC DI</w:t>
      </w:r>
    </w:p>
    <w:p w14:paraId="42B12DD7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LOOP A1</w:t>
      </w:r>
    </w:p>
    <w:p w14:paraId="22386660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MOV AX,4C00H</w:t>
      </w:r>
    </w:p>
    <w:p w14:paraId="68BC3F79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 w:hint="eastAsia"/>
          <w:sz w:val="18"/>
          <w:szCs w:val="21"/>
        </w:rPr>
        <w:tab/>
      </w:r>
      <w:r>
        <w:rPr>
          <w:rFonts w:ascii="宋体" w:eastAsia="华文中宋" w:hAnsi="宋体" w:cs="Courier New" w:hint="eastAsia"/>
          <w:sz w:val="18"/>
          <w:szCs w:val="21"/>
        </w:rPr>
        <w:tab/>
        <w:t>INT 21H</w:t>
      </w:r>
      <w:r>
        <w:rPr>
          <w:rFonts w:ascii="宋体" w:eastAsia="华文中宋" w:hAnsi="宋体" w:cs="Courier New" w:hint="eastAsia"/>
          <w:sz w:val="18"/>
          <w:szCs w:val="21"/>
        </w:rPr>
        <w:tab/>
      </w:r>
      <w:r>
        <w:rPr>
          <w:rFonts w:ascii="宋体" w:eastAsia="华文中宋" w:hAnsi="宋体" w:cs="Courier New" w:hint="eastAsia"/>
          <w:sz w:val="18"/>
          <w:szCs w:val="21"/>
        </w:rPr>
        <w:tab/>
      </w:r>
      <w:r>
        <w:rPr>
          <w:rFonts w:ascii="宋体" w:eastAsia="华文中宋" w:hAnsi="宋体" w:cs="Courier New" w:hint="eastAsia"/>
          <w:sz w:val="18"/>
          <w:szCs w:val="21"/>
        </w:rPr>
        <w:tab/>
      </w:r>
      <w:r>
        <w:rPr>
          <w:rFonts w:ascii="宋体" w:eastAsia="华文中宋" w:hAnsi="宋体" w:cs="Courier New" w:hint="eastAsia"/>
          <w:sz w:val="18"/>
          <w:szCs w:val="21"/>
        </w:rPr>
        <w:tab/>
        <w:t>;</w:t>
      </w:r>
      <w:r>
        <w:rPr>
          <w:rFonts w:ascii="宋体" w:eastAsia="华文中宋" w:hAnsi="宋体" w:cs="Courier New" w:hint="eastAsia"/>
          <w:sz w:val="18"/>
          <w:szCs w:val="21"/>
        </w:rPr>
        <w:t>程序终止</w:t>
      </w:r>
    </w:p>
    <w:p w14:paraId="18DBF38E" w14:textId="77777777" w:rsidR="00036C46" w:rsidRDefault="00036C46" w:rsidP="00036C46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>CODE</w:t>
      </w:r>
      <w:r>
        <w:rPr>
          <w:rFonts w:ascii="宋体" w:eastAsia="华文中宋" w:hAnsi="宋体" w:cs="Courier New" w:hint="eastAsia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491B45F5" w14:textId="77777777" w:rsidR="00036C46" w:rsidRDefault="00036C46" w:rsidP="00036C46">
      <w:pPr>
        <w:spacing w:line="240" w:lineRule="exact"/>
        <w:rPr>
          <w:rFonts w:ascii="宋体" w:eastAsia="华文中宋" w:hAnsi="宋体"/>
          <w:sz w:val="18"/>
          <w:szCs w:val="21"/>
        </w:rPr>
      </w:pPr>
      <w:r>
        <w:rPr>
          <w:rFonts w:ascii="宋体" w:eastAsia="华文中宋" w:hAnsi="宋体" w:cs="Courier New"/>
          <w:sz w:val="18"/>
          <w:szCs w:val="21"/>
        </w:rPr>
        <w:tab/>
      </w:r>
      <w:r>
        <w:rPr>
          <w:rFonts w:ascii="宋体" w:eastAsia="华文中宋" w:hAnsi="宋体" w:cs="Courier New"/>
          <w:sz w:val="18"/>
          <w:szCs w:val="21"/>
        </w:rPr>
        <w:tab/>
        <w:t>END START</w:t>
      </w:r>
    </w:p>
    <w:p w14:paraId="3657AAC3" w14:textId="77777777" w:rsidR="00036C46" w:rsidRDefault="00036C46" w:rsidP="00036C46">
      <w:pPr>
        <w:ind w:firstLineChars="200" w:firstLine="42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实验步骤</w:t>
      </w:r>
    </w:p>
    <w:p w14:paraId="5C3EBDC0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1）编写程序，经编译无误后准备运行。</w:t>
      </w:r>
    </w:p>
    <w:p w14:paraId="6E025074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2）运行前先将四个二位十进制数的BCD码存入3500H～3507H中，即：</w:t>
      </w:r>
    </w:p>
    <w:p w14:paraId="69D56CF2" w14:textId="77777777" w:rsidR="00036C46" w:rsidRDefault="00036C46" w:rsidP="00036C46">
      <w:pPr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在内存数据段偏移地址为3500H开始的单元中直接放入01  02  03  04  05  06  07  08。</w:t>
      </w:r>
    </w:p>
    <w:p w14:paraId="3BC17507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3）运行程序，待程序运行停止。</w:t>
      </w:r>
    </w:p>
    <w:p w14:paraId="07B363B7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4）查看3510H开始的内存单元，结果应为：0C  22  38  4E。</w:t>
      </w:r>
    </w:p>
    <w:p w14:paraId="0805129D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5）反复输入几组数据，验证程序功能。</w:t>
      </w:r>
    </w:p>
    <w:p w14:paraId="45A7CE2D" w14:textId="77777777" w:rsidR="00036C46" w:rsidRDefault="00036C46" w:rsidP="00036C46">
      <w:pPr>
        <w:ind w:firstLineChars="200" w:firstLine="48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3</w:t>
      </w:r>
      <w:r>
        <w:rPr>
          <w:rFonts w:ascii="宋体" w:hAnsi="宋体" w:hint="eastAsia"/>
          <w:b/>
          <w:sz w:val="24"/>
          <w:szCs w:val="24"/>
        </w:rPr>
        <w:t>．两个非压缩</w:t>
      </w:r>
      <w:r>
        <w:rPr>
          <w:rFonts w:ascii="宋体" w:hAnsi="宋体" w:hint="eastAsia"/>
          <w:b/>
          <w:sz w:val="24"/>
          <w:szCs w:val="24"/>
        </w:rPr>
        <w:t>BCD</w:t>
      </w:r>
      <w:r>
        <w:rPr>
          <w:rFonts w:ascii="宋体" w:hAnsi="宋体" w:hint="eastAsia"/>
          <w:b/>
          <w:sz w:val="24"/>
          <w:szCs w:val="24"/>
        </w:rPr>
        <w:t>数加法程序。要求：被加数和加数均为</w:t>
      </w:r>
      <w:r>
        <w:rPr>
          <w:rFonts w:ascii="宋体" w:hAnsi="宋体" w:hint="eastAsia"/>
          <w:b/>
          <w:sz w:val="24"/>
          <w:szCs w:val="24"/>
        </w:rPr>
        <w:t>4</w:t>
      </w:r>
      <w:r>
        <w:rPr>
          <w:rFonts w:ascii="宋体" w:hAnsi="宋体" w:hint="eastAsia"/>
          <w:b/>
          <w:sz w:val="24"/>
          <w:szCs w:val="24"/>
        </w:rPr>
        <w:t>位数，从键盘输入，分别放在</w:t>
      </w:r>
      <w:r>
        <w:rPr>
          <w:rFonts w:ascii="宋体" w:hAnsi="宋体" w:hint="eastAsia"/>
          <w:b/>
          <w:sz w:val="24"/>
          <w:szCs w:val="24"/>
        </w:rPr>
        <w:t>SBCD1</w:t>
      </w:r>
      <w:r>
        <w:rPr>
          <w:rFonts w:ascii="宋体" w:hAnsi="宋体" w:hint="eastAsia"/>
          <w:b/>
          <w:sz w:val="24"/>
          <w:szCs w:val="24"/>
        </w:rPr>
        <w:t>和</w:t>
      </w:r>
      <w:r>
        <w:rPr>
          <w:rFonts w:ascii="宋体" w:hAnsi="宋体" w:hint="eastAsia"/>
          <w:b/>
          <w:sz w:val="24"/>
          <w:szCs w:val="24"/>
        </w:rPr>
        <w:t>SBCD2</w:t>
      </w:r>
      <w:r>
        <w:rPr>
          <w:rFonts w:ascii="宋体" w:hAnsi="宋体" w:hint="eastAsia"/>
          <w:b/>
          <w:sz w:val="24"/>
          <w:szCs w:val="24"/>
        </w:rPr>
        <w:t>开始的地址单元中。运算结果放在</w:t>
      </w:r>
      <w:r>
        <w:rPr>
          <w:rFonts w:ascii="宋体" w:hAnsi="宋体" w:hint="eastAsia"/>
          <w:b/>
          <w:sz w:val="24"/>
          <w:szCs w:val="24"/>
        </w:rPr>
        <w:t>SSUM</w:t>
      </w:r>
      <w:r>
        <w:rPr>
          <w:rFonts w:ascii="宋体" w:hAnsi="宋体" w:hint="eastAsia"/>
          <w:b/>
          <w:sz w:val="24"/>
          <w:szCs w:val="24"/>
        </w:rPr>
        <w:t>开始的地址单元中。并在虚拟终端上以“</w:t>
      </w:r>
      <w:r>
        <w:rPr>
          <w:rFonts w:ascii="宋体" w:hAnsi="宋体" w:hint="eastAsia"/>
          <w:b/>
          <w:sz w:val="24"/>
          <w:szCs w:val="24"/>
        </w:rPr>
        <w:t>SBCD1+SBCD2=SSUM</w:t>
      </w:r>
      <w:r>
        <w:rPr>
          <w:rFonts w:ascii="宋体" w:hAnsi="宋体" w:hint="eastAsia"/>
          <w:b/>
          <w:sz w:val="24"/>
          <w:szCs w:val="24"/>
        </w:rPr>
        <w:t>”格式进行显示。</w:t>
      </w:r>
    </w:p>
    <w:p w14:paraId="519D7694" w14:textId="77777777" w:rsidR="00036C46" w:rsidRDefault="00036C46" w:rsidP="00036C46">
      <w:pPr>
        <w:ind w:firstLineChars="200" w:firstLine="420"/>
        <w:rPr>
          <w:rFonts w:ascii="黑体" w:eastAsia="黑体" w:hAnsi="黑体"/>
          <w:szCs w:val="21"/>
        </w:rPr>
      </w:pPr>
      <w:r>
        <w:rPr>
          <w:rFonts w:hint="eastAsia"/>
        </w:rPr>
        <w:t xml:space="preserve"> </w:t>
      </w:r>
      <w:r>
        <w:rPr>
          <w:rFonts w:ascii="黑体" w:eastAsia="黑体" w:hAnsi="黑体" w:hint="eastAsia"/>
          <w:szCs w:val="21"/>
        </w:rPr>
        <w:t>实验步骤</w:t>
      </w:r>
    </w:p>
    <w:p w14:paraId="20DAEAA1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1）绘制程序流程图，编写实验程序。</w:t>
      </w:r>
    </w:p>
    <w:p w14:paraId="0967D452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2）另给两组数据，验证结果正确性。</w:t>
      </w:r>
    </w:p>
    <w:p w14:paraId="6F48F93F" w14:textId="77777777" w:rsidR="00036C46" w:rsidRDefault="00036C46" w:rsidP="00036C46">
      <w:pPr>
        <w:ind w:firstLineChars="200" w:firstLine="420"/>
        <w:rPr>
          <w:rFonts w:ascii="华文中宋" w:eastAsia="华文中宋" w:hAnsi="华文中宋"/>
          <w:szCs w:val="21"/>
        </w:rPr>
      </w:pPr>
      <w:r>
        <w:rPr>
          <w:rFonts w:ascii="华文中宋" w:eastAsia="华文中宋" w:hAnsi="华文中宋" w:hint="eastAsia"/>
          <w:szCs w:val="21"/>
        </w:rPr>
        <w:t>（3）对实验程序给出相应的必要分析。</w:t>
      </w:r>
    </w:p>
    <w:p w14:paraId="5D8ECD36" w14:textId="77777777" w:rsidR="00036C46" w:rsidRDefault="00036C46" w:rsidP="00036C46">
      <w:pPr>
        <w:ind w:firstLineChars="200" w:firstLine="480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4</w:t>
      </w:r>
      <w:r>
        <w:rPr>
          <w:rFonts w:ascii="宋体" w:hAnsi="宋体" w:hint="eastAsia"/>
          <w:b/>
          <w:sz w:val="24"/>
          <w:szCs w:val="24"/>
        </w:rPr>
        <w:t>．从键盘上输入任意两个不大于</w:t>
      </w:r>
      <w:r>
        <w:rPr>
          <w:rFonts w:ascii="宋体" w:hAnsi="宋体" w:hint="eastAsia"/>
          <w:b/>
          <w:sz w:val="24"/>
          <w:szCs w:val="24"/>
        </w:rPr>
        <w:t>2</w:t>
      </w:r>
      <w:r>
        <w:rPr>
          <w:rFonts w:ascii="宋体" w:hAnsi="宋体" w:hint="eastAsia"/>
          <w:b/>
          <w:sz w:val="24"/>
          <w:szCs w:val="24"/>
        </w:rPr>
        <w:t>位数的正整数，计算其乘积。结果在屏幕上显示。</w:t>
      </w:r>
    </w:p>
    <w:p w14:paraId="4A637D0A" w14:textId="77777777" w:rsidR="00036C46" w:rsidRDefault="00036C46" w:rsidP="00036C46">
      <w:pPr>
        <w:rPr>
          <w:rFonts w:ascii="Calibri" w:eastAsia="宋体" w:hAnsi="Calibri" w:cs="Times New Roman"/>
          <w:sz w:val="24"/>
          <w:szCs w:val="24"/>
        </w:rPr>
      </w:pPr>
    </w:p>
    <w:p w14:paraId="65C0BC1A" w14:textId="77777777" w:rsidR="00036C46" w:rsidRDefault="00036C46" w:rsidP="00036C46">
      <w:pPr>
        <w:pStyle w:val="a7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程序清单</w:t>
      </w:r>
    </w:p>
    <w:p w14:paraId="617928D6" w14:textId="77777777" w:rsidR="00816557" w:rsidRDefault="00036C46" w:rsidP="00816557">
      <w:pPr>
        <w:pStyle w:val="SourceCode"/>
        <w:rPr>
          <w:rStyle w:val="VerbatimChar"/>
        </w:rPr>
      </w:pPr>
      <w:r>
        <w:rPr>
          <w:rStyle w:val="VerbatimChar"/>
        </w:rPr>
        <w:t xml:space="preserve">  </w:t>
      </w:r>
      <w:r w:rsidR="00816557">
        <w:rPr>
          <w:rStyle w:val="VerbatimChar"/>
        </w:rPr>
        <w:t xml:space="preserve"> 3.</w:t>
      </w:r>
      <w:r w:rsidR="00816557">
        <w:rPr>
          <w:rStyle w:val="VerbatimChar"/>
          <w:rFonts w:hint="eastAsia"/>
        </w:rPr>
        <w:t>非压缩</w:t>
      </w:r>
      <w:r w:rsidR="00816557">
        <w:rPr>
          <w:rStyle w:val="VerbatimChar"/>
          <w:rFonts w:hint="eastAsia"/>
        </w:rPr>
        <w:t>BCD</w:t>
      </w:r>
      <w:r w:rsidR="00816557">
        <w:rPr>
          <w:rStyle w:val="VerbatimChar"/>
          <w:rFonts w:hint="eastAsia"/>
        </w:rPr>
        <w:t>数加法</w:t>
      </w:r>
    </w:p>
    <w:p w14:paraId="002094DB" w14:textId="77777777" w:rsidR="00816557" w:rsidRDefault="00816557" w:rsidP="00816557">
      <w:pPr>
        <w:pStyle w:val="SourceCode"/>
        <w:sectPr w:rsidR="0081655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CFB336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lastRenderedPageBreak/>
        <w:t>DATA SEGMENT</w:t>
      </w:r>
    </w:p>
    <w:p w14:paraId="4BEEF55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TRI1 DB 5 dup(0)  </w:t>
      </w:r>
    </w:p>
    <w:p w14:paraId="29460E0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TRI2 DB 5 dup(0) </w:t>
      </w:r>
    </w:p>
    <w:p w14:paraId="7F93ED3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addc  DB '+'</w:t>
      </w:r>
    </w:p>
    <w:p w14:paraId="6900414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equal DB '='</w:t>
      </w:r>
    </w:p>
    <w:p w14:paraId="49D61D95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DATA ENDS</w:t>
      </w:r>
    </w:p>
    <w:p w14:paraId="3639CB93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62439633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CODE SEGMENT</w:t>
      </w:r>
    </w:p>
    <w:p w14:paraId="55E60D8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ASSUME CS:CODE,SS:STACK,DS:DATA,ES:DATA</w:t>
      </w:r>
    </w:p>
    <w:p w14:paraId="75A1B63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START PROC FAR</w:t>
      </w:r>
    </w:p>
    <w:p w14:paraId="57D7D1A4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0D92580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DS</w:t>
      </w:r>
    </w:p>
    <w:p w14:paraId="424790A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X,0</w:t>
      </w:r>
    </w:p>
    <w:p w14:paraId="4E864D62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AX</w:t>
      </w:r>
    </w:p>
    <w:p w14:paraId="1153913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X,DATA</w:t>
      </w:r>
    </w:p>
    <w:p w14:paraId="4DF6413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S,AX </w:t>
      </w:r>
    </w:p>
    <w:p w14:paraId="7B31E10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ES,AX </w:t>
      </w:r>
    </w:p>
    <w:p w14:paraId="4393C7C1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1762FFB9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4BF9100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AH,1H       </w:t>
      </w:r>
    </w:p>
    <w:p w14:paraId="2CE9DD9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22E721B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     </w:t>
      </w:r>
    </w:p>
    <w:p w14:paraId="1805D309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1+3,al</w:t>
      </w:r>
    </w:p>
    <w:p w14:paraId="327DBA6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1H</w:t>
      </w:r>
    </w:p>
    <w:p w14:paraId="1C654C8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7536811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</w:t>
      </w:r>
    </w:p>
    <w:p w14:paraId="4703D86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1+2,al</w:t>
      </w:r>
    </w:p>
    <w:p w14:paraId="7990C68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1H</w:t>
      </w:r>
    </w:p>
    <w:p w14:paraId="421DC35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0ADCFD8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</w:t>
      </w:r>
    </w:p>
    <w:p w14:paraId="5AF74B6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1+1,al</w:t>
      </w:r>
    </w:p>
    <w:p w14:paraId="5C15B2E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1H</w:t>
      </w:r>
    </w:p>
    <w:p w14:paraId="477DDA2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422702E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</w:t>
      </w:r>
    </w:p>
    <w:p w14:paraId="6DA63D1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1,al</w:t>
      </w:r>
    </w:p>
    <w:p w14:paraId="1D837766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5788534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0AH     </w:t>
      </w:r>
    </w:p>
    <w:p w14:paraId="23EEBE3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H</w:t>
      </w:r>
    </w:p>
    <w:p w14:paraId="19049A3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609C7C4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0DH  </w:t>
      </w:r>
    </w:p>
    <w:p w14:paraId="6E58A34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H</w:t>
      </w:r>
    </w:p>
    <w:p w14:paraId="597BF14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INT 21H </w:t>
      </w:r>
    </w:p>
    <w:p w14:paraId="02E4ADAE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19E7A11D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661C922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AH,1H      </w:t>
      </w:r>
    </w:p>
    <w:p w14:paraId="711FD0F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6CA1462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   </w:t>
      </w:r>
    </w:p>
    <w:p w14:paraId="020E75F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2+3,al</w:t>
      </w:r>
    </w:p>
    <w:p w14:paraId="7FD0F03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1H</w:t>
      </w:r>
    </w:p>
    <w:p w14:paraId="0D9CDD4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55E2CA0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</w:t>
      </w:r>
    </w:p>
    <w:p w14:paraId="786D86C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2+2,al</w:t>
      </w:r>
    </w:p>
    <w:p w14:paraId="1CD91D8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1H</w:t>
      </w:r>
    </w:p>
    <w:p w14:paraId="504F4AD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0CF60E4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lastRenderedPageBreak/>
        <w:t xml:space="preserve">SUB AL,30H </w:t>
      </w:r>
    </w:p>
    <w:p w14:paraId="568F08F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2+1,al</w:t>
      </w:r>
    </w:p>
    <w:p w14:paraId="4857F50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1H</w:t>
      </w:r>
    </w:p>
    <w:p w14:paraId="715ED1D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5DA54B4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SUB AL,30H </w:t>
      </w:r>
    </w:p>
    <w:p w14:paraId="294677F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STRI2,al</w:t>
      </w:r>
    </w:p>
    <w:p w14:paraId="0F74A136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085958B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0AH      </w:t>
      </w:r>
    </w:p>
    <w:p w14:paraId="66ADB5A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H</w:t>
      </w:r>
    </w:p>
    <w:p w14:paraId="311FB372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2833F11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DL,0DH</w:t>
      </w:r>
    </w:p>
    <w:p w14:paraId="6BB49635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H</w:t>
      </w:r>
    </w:p>
    <w:p w14:paraId="09F35875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579534E1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121A744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SI,OFFSET STRI1 </w:t>
      </w:r>
    </w:p>
    <w:p w14:paraId="1BECA2A3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si]</w:t>
      </w:r>
    </w:p>
    <w:p w14:paraId="602819E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si+1]</w:t>
      </w:r>
    </w:p>
    <w:p w14:paraId="7D77D40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si+2]</w:t>
      </w:r>
    </w:p>
    <w:p w14:paraId="790E8B4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si+3]</w:t>
      </w:r>
    </w:p>
    <w:p w14:paraId="3E010DC3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4979C0E4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5EE9B68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I,OFFSET STRI2 </w:t>
      </w:r>
    </w:p>
    <w:p w14:paraId="470B5E3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di]</w:t>
      </w:r>
    </w:p>
    <w:p w14:paraId="1A2B08C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di+1]</w:t>
      </w:r>
    </w:p>
    <w:p w14:paraId="7FFD749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di+2]</w:t>
      </w:r>
    </w:p>
    <w:p w14:paraId="396FAA9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push [di+3]</w:t>
      </w:r>
    </w:p>
    <w:p w14:paraId="0BEF3626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72FD0F7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CX,5 </w:t>
      </w:r>
    </w:p>
    <w:p w14:paraId="71483DB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CLC </w:t>
      </w:r>
    </w:p>
    <w:p w14:paraId="7B75B4A8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6DA07D0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CYCLE: </w:t>
      </w:r>
    </w:p>
    <w:p w14:paraId="40E85F7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MOV AL,[SI]</w:t>
      </w:r>
    </w:p>
    <w:p w14:paraId="2DA3127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ADC AL,[DI] </w:t>
      </w:r>
    </w:p>
    <w:p w14:paraId="6407A4C9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AAA        </w:t>
      </w:r>
    </w:p>
    <w:p w14:paraId="1449992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MOV [DI],AL </w:t>
      </w:r>
    </w:p>
    <w:p w14:paraId="66851062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INC SI</w:t>
      </w:r>
    </w:p>
    <w:p w14:paraId="19D267A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INC DI</w:t>
      </w:r>
    </w:p>
    <w:p w14:paraId="37E03D2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LOOP CYCLE</w:t>
      </w:r>
    </w:p>
    <w:p w14:paraId="3096CAD3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23EFC956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410BA31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cx,4</w:t>
      </w:r>
    </w:p>
    <w:p w14:paraId="767B66D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S:</w:t>
      </w:r>
    </w:p>
    <w:p w14:paraId="772531A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pop dx</w:t>
      </w:r>
    </w:p>
    <w:p w14:paraId="68EDBA23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add dl,30h</w:t>
      </w:r>
    </w:p>
    <w:p w14:paraId="030ACA0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MOV AH,2</w:t>
      </w:r>
    </w:p>
    <w:p w14:paraId="4FF524F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INT 21H  </w:t>
      </w:r>
    </w:p>
    <w:p w14:paraId="0A970673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loop S</w:t>
      </w:r>
    </w:p>
    <w:p w14:paraId="5EDF2C89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32BC7DE7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0436E39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dl,addc</w:t>
      </w:r>
    </w:p>
    <w:p w14:paraId="48C67F3C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020BF70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INT 21H </w:t>
      </w:r>
    </w:p>
    <w:p w14:paraId="20111719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4AAFD31B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5642860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lastRenderedPageBreak/>
        <w:t>mov cx,4</w:t>
      </w:r>
    </w:p>
    <w:p w14:paraId="511D995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S2:</w:t>
      </w:r>
    </w:p>
    <w:p w14:paraId="779122D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pop dx</w:t>
      </w:r>
    </w:p>
    <w:p w14:paraId="15F21900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add dl,30h</w:t>
      </w:r>
    </w:p>
    <w:p w14:paraId="03B5E3C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MOV AH,2</w:t>
      </w:r>
    </w:p>
    <w:p w14:paraId="73EF12E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   INT 21H  </w:t>
      </w:r>
    </w:p>
    <w:p w14:paraId="35B596D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loop S2</w:t>
      </w:r>
    </w:p>
    <w:p w14:paraId="12697FDE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745B2A7B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6879B1C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dl,equal</w:t>
      </w:r>
    </w:p>
    <w:p w14:paraId="1FA644A9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48A4DCA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77B2345B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0A8F75A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 </w:t>
      </w:r>
    </w:p>
    <w:p w14:paraId="3CA16567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SI,OFFSET STRI2 </w:t>
      </w:r>
    </w:p>
    <w:p w14:paraId="16BC032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[SI+4] </w:t>
      </w:r>
    </w:p>
    <w:p w14:paraId="45D29842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ADD DL,30H</w:t>
      </w:r>
    </w:p>
    <w:p w14:paraId="3B27FDA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083BF70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7F80497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[SI+3] </w:t>
      </w:r>
    </w:p>
    <w:p w14:paraId="779035F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ADD DL,30H</w:t>
      </w:r>
    </w:p>
    <w:p w14:paraId="72736B25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50E2549D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15D4F3B6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DL,[SI+2]</w:t>
      </w:r>
    </w:p>
    <w:p w14:paraId="25965D71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ADD DL,30H</w:t>
      </w:r>
    </w:p>
    <w:p w14:paraId="148B871A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47CABC1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479FDCA2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[SI+1] </w:t>
      </w:r>
    </w:p>
    <w:p w14:paraId="5AE017D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ADD DL,30H</w:t>
      </w:r>
    </w:p>
    <w:p w14:paraId="620000B4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3527D28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INT 21H </w:t>
      </w:r>
    </w:p>
    <w:p w14:paraId="53C57145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 xml:space="preserve">MOV DL,[SI+0] </w:t>
      </w:r>
    </w:p>
    <w:p w14:paraId="58973C2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ADD DL,30H</w:t>
      </w:r>
    </w:p>
    <w:p w14:paraId="3CECA1E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MOV AH,2</w:t>
      </w:r>
    </w:p>
    <w:p w14:paraId="5D0CEC8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INT 21H</w:t>
      </w:r>
    </w:p>
    <w:p w14:paraId="53DB7C78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RET</w:t>
      </w:r>
    </w:p>
    <w:p w14:paraId="2642D79E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START ENDP</w:t>
      </w:r>
    </w:p>
    <w:p w14:paraId="6D56A1EF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CODE ENDS</w:t>
      </w:r>
    </w:p>
    <w:p w14:paraId="2F8F505A" w14:textId="77777777" w:rsidR="00816557" w:rsidRPr="00E17D35" w:rsidRDefault="00816557" w:rsidP="00816557">
      <w:pPr>
        <w:pStyle w:val="SourceCode"/>
        <w:rPr>
          <w:sz w:val="18"/>
          <w:szCs w:val="18"/>
        </w:rPr>
      </w:pPr>
    </w:p>
    <w:p w14:paraId="280A505B" w14:textId="77777777" w:rsidR="00816557" w:rsidRPr="00E17D35" w:rsidRDefault="00816557" w:rsidP="00816557">
      <w:pPr>
        <w:pStyle w:val="SourceCode"/>
        <w:rPr>
          <w:sz w:val="18"/>
          <w:szCs w:val="18"/>
        </w:rPr>
      </w:pPr>
      <w:r w:rsidRPr="00E17D35">
        <w:rPr>
          <w:sz w:val="18"/>
          <w:szCs w:val="18"/>
        </w:rPr>
        <w:t>END START</w:t>
      </w:r>
    </w:p>
    <w:p w14:paraId="2EB98DB9" w14:textId="77777777" w:rsidR="00816557" w:rsidRPr="00E17D35" w:rsidRDefault="00816557" w:rsidP="00816557">
      <w:pPr>
        <w:rPr>
          <w:rFonts w:ascii="Calibri" w:eastAsia="宋体" w:hAnsi="Calibri" w:cs="Times New Roman"/>
          <w:sz w:val="18"/>
          <w:szCs w:val="18"/>
        </w:rPr>
        <w:sectPr w:rsidR="00816557" w:rsidRPr="00E17D35" w:rsidSect="00296CC1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14:paraId="1F7EC3CE" w14:textId="77777777" w:rsidR="00816557" w:rsidRDefault="00816557" w:rsidP="00816557">
      <w:pPr>
        <w:rPr>
          <w:rFonts w:ascii="Calibri" w:eastAsia="宋体" w:hAnsi="Calibri" w:cs="Times New Roman"/>
          <w:sz w:val="24"/>
          <w:szCs w:val="24"/>
        </w:rPr>
      </w:pPr>
    </w:p>
    <w:p w14:paraId="5D2A8841" w14:textId="77777777" w:rsidR="00816557" w:rsidRDefault="00816557" w:rsidP="00816557">
      <w:pPr>
        <w:rPr>
          <w:rFonts w:ascii="Calibri" w:eastAsia="宋体" w:hAnsi="Calibri" w:cs="Times New Roman"/>
          <w:sz w:val="24"/>
          <w:szCs w:val="24"/>
        </w:rPr>
      </w:pPr>
    </w:p>
    <w:p w14:paraId="2848EC37" w14:textId="77777777" w:rsidR="00816557" w:rsidRDefault="00816557" w:rsidP="00816557">
      <w:pPr>
        <w:rPr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4</w:t>
      </w:r>
      <w:r>
        <w:rPr>
          <w:rFonts w:ascii="Calibri" w:eastAsia="宋体" w:hAnsi="Calibri" w:cs="Times New Roman"/>
          <w:sz w:val="24"/>
          <w:szCs w:val="24"/>
        </w:rPr>
        <w:t>.</w:t>
      </w:r>
      <w:r w:rsidRPr="00296CC1">
        <w:rPr>
          <w:rFonts w:hint="eastAsia"/>
          <w:sz w:val="24"/>
          <w:szCs w:val="24"/>
        </w:rPr>
        <w:t>两个不大于</w:t>
      </w:r>
      <w:r w:rsidRPr="00296CC1">
        <w:rPr>
          <w:sz w:val="24"/>
          <w:szCs w:val="24"/>
        </w:rPr>
        <w:t>2位数的正整数，计算其乘积</w:t>
      </w:r>
    </w:p>
    <w:p w14:paraId="51D23E14" w14:textId="77777777" w:rsidR="00067A57" w:rsidRDefault="00067A57" w:rsidP="00816557">
      <w:pPr>
        <w:rPr>
          <w:sz w:val="24"/>
          <w:szCs w:val="24"/>
        </w:rPr>
      </w:pPr>
    </w:p>
    <w:p w14:paraId="3A6E97FC" w14:textId="77777777" w:rsidR="00067A57" w:rsidRPr="0020159E" w:rsidRDefault="00067A57" w:rsidP="00067A57">
      <w:pPr>
        <w:rPr>
          <w:b/>
          <w:bCs/>
          <w:noProof/>
          <w:sz w:val="28"/>
          <w:szCs w:val="28"/>
        </w:rPr>
      </w:pPr>
    </w:p>
    <w:p w14:paraId="3FC96E0C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rFonts w:hint="eastAsi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0F91228" wp14:editId="5E3A5974">
                <wp:simplePos x="0" y="0"/>
                <wp:positionH relativeFrom="column">
                  <wp:posOffset>2613660</wp:posOffset>
                </wp:positionH>
                <wp:positionV relativeFrom="paragraph">
                  <wp:posOffset>365760</wp:posOffset>
                </wp:positionV>
                <wp:extent cx="15240" cy="312420"/>
                <wp:effectExtent l="38100" t="0" r="60960" b="49530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240" cy="3124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6FC515E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7" o:spid="_x0000_s1026" type="#_x0000_t32" style="position:absolute;left:0;text-align:left;margin-left:205.8pt;margin-top:28.8pt;width:1.2pt;height:24.6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" strokecolor="#4472c4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F869792" wp14:editId="6971B379">
                <wp:simplePos x="0" y="0"/>
                <wp:positionH relativeFrom="margin">
                  <wp:align>center</wp:align>
                </wp:positionH>
                <wp:positionV relativeFrom="paragraph">
                  <wp:posOffset>-7620</wp:posOffset>
                </wp:positionV>
                <wp:extent cx="1082040" cy="373380"/>
                <wp:effectExtent l="0" t="0" r="22860" b="26670"/>
                <wp:wrapNone/>
                <wp:docPr id="28" name="矩形: 圆角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2040" cy="3733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9A4572A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开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F869792" id="矩形: 圆角 28" o:spid="_x0000_s1027" style="position:absolute;left:0;text-align:left;margin-left:0;margin-top:-.6pt;width:85.2pt;height:29.4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" fillcolor="white [3201]" strokecolor="#70ad47 [3209]" strokeweight="1pt">
                <v:stroke joinstyle="miter"/>
                <v:textbox>
                  <w:txbxContent>
                    <w:p w14:paraId="09A4572A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开始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</w:p>
    <w:p w14:paraId="2D8F917C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9FF177A" wp14:editId="5A347A16">
                <wp:simplePos x="0" y="0"/>
                <wp:positionH relativeFrom="margin">
                  <wp:align>center</wp:align>
                </wp:positionH>
                <wp:positionV relativeFrom="paragraph">
                  <wp:posOffset>281940</wp:posOffset>
                </wp:positionV>
                <wp:extent cx="1539240" cy="335280"/>
                <wp:effectExtent l="0" t="0" r="22860" b="2667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9240" cy="3352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5174FAA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第一个数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FF177A" id="矩形 29" o:spid="_x0000_s1028" style="position:absolute;left:0;text-align:left;margin-left:0;margin-top:22.2pt;width:121.2pt;height:26.4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" fillcolor="white [3201]" strokecolor="#70ad47 [3209]" strokeweight="1pt">
                <v:textbox>
                  <w:txbxContent>
                    <w:p w14:paraId="15174FAA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输入第一个数字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77CD14B1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A3C84DF" wp14:editId="6EC2218C">
                <wp:simplePos x="0" y="0"/>
                <wp:positionH relativeFrom="column">
                  <wp:posOffset>999067</wp:posOffset>
                </wp:positionH>
                <wp:positionV relativeFrom="paragraph">
                  <wp:posOffset>67733</wp:posOffset>
                </wp:positionV>
                <wp:extent cx="863600" cy="0"/>
                <wp:effectExtent l="0" t="76200" r="12700" b="95250"/>
                <wp:wrapNone/>
                <wp:docPr id="51" name="直接箭头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36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E1E0995" id="直接箭头连接符 51" o:spid="_x0000_s1026" type="#_x0000_t32" style="position:absolute;left:0;text-align:left;margin-left:78.65pt;margin-top:5.35pt;width:68pt;height:0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88DDD17" wp14:editId="65677E1D">
                <wp:simplePos x="0" y="0"/>
                <wp:positionH relativeFrom="column">
                  <wp:posOffset>973667</wp:posOffset>
                </wp:positionH>
                <wp:positionV relativeFrom="paragraph">
                  <wp:posOffset>67733</wp:posOffset>
                </wp:positionV>
                <wp:extent cx="16933" cy="778934"/>
                <wp:effectExtent l="0" t="0" r="21590" b="21590"/>
                <wp:wrapNone/>
                <wp:docPr id="50" name="直接连接符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933" cy="778934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49DAF74" id="直接连接符 50" o:spid="_x0000_s1026" style="position:absolute;left:0;text-align:left;flip:y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6.65pt,5.35pt" to="78pt,6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5E18AB" wp14:editId="0AE534D0">
                <wp:simplePos x="0" y="0"/>
                <wp:positionH relativeFrom="column">
                  <wp:posOffset>2628900</wp:posOffset>
                </wp:positionH>
                <wp:positionV relativeFrom="paragraph">
                  <wp:posOffset>220980</wp:posOffset>
                </wp:positionV>
                <wp:extent cx="7620" cy="274320"/>
                <wp:effectExtent l="76200" t="0" r="68580" b="49530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620" cy="27432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6BE65B" id="直接箭头连接符 30" o:spid="_x0000_s1026" type="#_x0000_t32" style="position:absolute;left:0;text-align:left;margin-left:207pt;margin-top:17.4pt;width:.6pt;height:21.6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" strokecolor="#4472c4 [3204]" strokeweight=".5pt">
                <v:stroke endarrow="block" joinstyle="miter"/>
              </v:shape>
            </w:pict>
          </mc:Fallback>
        </mc:AlternateContent>
      </w:r>
    </w:p>
    <w:p w14:paraId="119FB18E" w14:textId="77777777" w:rsidR="00067A57" w:rsidRDefault="00067A57" w:rsidP="00067A57">
      <w:pPr>
        <w:rPr>
          <w:b/>
          <w:bCs/>
          <w:sz w:val="28"/>
          <w:szCs w:val="28"/>
        </w:rPr>
      </w:pP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627B721" wp14:editId="0CA91CDF">
                <wp:simplePos x="0" y="0"/>
                <wp:positionH relativeFrom="column">
                  <wp:posOffset>1049655</wp:posOffset>
                </wp:positionH>
                <wp:positionV relativeFrom="paragraph">
                  <wp:posOffset>97790</wp:posOffset>
                </wp:positionV>
                <wp:extent cx="236855" cy="254000"/>
                <wp:effectExtent l="0" t="0" r="10795" b="1270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855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10AF21" w14:textId="77777777" w:rsidR="00067A57" w:rsidRDefault="00067A57" w:rsidP="00067A57">
                            <w: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27B721" id="文本框 2" o:spid="_x0000_s1029" type="#_x0000_t202" style="position:absolute;left:0;text-align:left;margin-left:82.65pt;margin-top:7.7pt;width:18.65pt;height:20pt;z-index:2516848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" strokecolor="white [3212]">
                <v:textbox>
                  <w:txbxContent>
                    <w:p w14:paraId="5C10AF21" w14:textId="77777777" w:rsidR="00067A57" w:rsidRDefault="00067A57" w:rsidP="00067A57">
                      <w: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EC54D1C" wp14:editId="022C0A8F">
                <wp:simplePos x="0" y="0"/>
                <wp:positionH relativeFrom="column">
                  <wp:posOffset>956733</wp:posOffset>
                </wp:positionH>
                <wp:positionV relativeFrom="paragraph">
                  <wp:posOffset>450427</wp:posOffset>
                </wp:positionV>
                <wp:extent cx="753534" cy="0"/>
                <wp:effectExtent l="0" t="0" r="0" b="0"/>
                <wp:wrapNone/>
                <wp:docPr id="49" name="直接连接符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353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9B574CF" id="直接连接符 49" o:spid="_x0000_s1026" style="position:absolute;left:0;text-align:left;flip:x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5.35pt,35.45pt" to="134.7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E9DCC30" wp14:editId="36AF4F24">
                <wp:simplePos x="0" y="0"/>
                <wp:positionH relativeFrom="margin">
                  <wp:align>center</wp:align>
                </wp:positionH>
                <wp:positionV relativeFrom="paragraph">
                  <wp:posOffset>120015</wp:posOffset>
                </wp:positionV>
                <wp:extent cx="1913466" cy="643466"/>
                <wp:effectExtent l="38100" t="19050" r="29845" b="42545"/>
                <wp:wrapNone/>
                <wp:docPr id="48" name="流程图: 决策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3466" cy="643466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FCF9FAA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0＜数1</w:t>
                            </w:r>
                            <w:r>
                              <w:t>≤9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9DCC30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48" o:spid="_x0000_s1030" type="#_x0000_t110" style="position:absolute;left:0;text-align:left;margin-left:0;margin-top:9.45pt;width:150.65pt;height:50.65pt;z-index:25168076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" fillcolor="white [3201]" strokecolor="#70ad47 [3209]" strokeweight="1pt">
                <v:textbox>
                  <w:txbxContent>
                    <w:p w14:paraId="3FCF9FAA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0＜数1</w:t>
                      </w:r>
                      <w:r>
                        <w:t>≤9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66B53C0" w14:textId="77777777" w:rsidR="00067A57" w:rsidRDefault="00067A57" w:rsidP="00067A57">
      <w:pPr>
        <w:rPr>
          <w:b/>
          <w:bCs/>
          <w:sz w:val="28"/>
          <w:szCs w:val="28"/>
        </w:rPr>
      </w:pP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7E7BF2AA" wp14:editId="741954BF">
                <wp:simplePos x="0" y="0"/>
                <wp:positionH relativeFrom="column">
                  <wp:posOffset>2700866</wp:posOffset>
                </wp:positionH>
                <wp:positionV relativeFrom="paragraph">
                  <wp:posOffset>0</wp:posOffset>
                </wp:positionV>
                <wp:extent cx="236855" cy="254000"/>
                <wp:effectExtent l="0" t="0" r="10795" b="12700"/>
                <wp:wrapSquare wrapText="bothSides"/>
                <wp:docPr id="5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855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8AC8114" w14:textId="77777777" w:rsidR="00067A57" w:rsidRDefault="00067A57" w:rsidP="00067A57">
                            <w: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7BF2AA" id="_x0000_s1031" type="#_x0000_t202" style="position:absolute;left:0;text-align:left;margin-left:212.65pt;margin-top:0;width:18.65pt;height:20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" strokecolor="white [3212]">
                <v:textbox>
                  <w:txbxContent>
                    <w:p w14:paraId="28AC8114" w14:textId="77777777" w:rsidR="00067A57" w:rsidRDefault="00067A57" w:rsidP="00067A57">
                      <w:r>
                        <w:t>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AD5204C" wp14:editId="2D44AF4B">
                <wp:simplePos x="0" y="0"/>
                <wp:positionH relativeFrom="column">
                  <wp:posOffset>2636520</wp:posOffset>
                </wp:positionH>
                <wp:positionV relativeFrom="paragraph">
                  <wp:posOffset>27940</wp:posOffset>
                </wp:positionV>
                <wp:extent cx="9313" cy="275167"/>
                <wp:effectExtent l="76200" t="0" r="67310" b="48895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13" cy="27516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9CFBD3" id="直接箭头连接符 32" o:spid="_x0000_s1026" type="#_x0000_t32" style="position:absolute;left:0;text-align:left;margin-left:207.6pt;margin-top:2.2pt;width:.75pt;height:21.6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" strokecolor="#4472c4 [3204]" strokeweight=".5pt">
                <v:stroke endarrow="block" joinstyle="miter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05A61D" wp14:editId="56C28684">
                <wp:simplePos x="0" y="0"/>
                <wp:positionH relativeFrom="margin">
                  <wp:align>center</wp:align>
                </wp:positionH>
                <wp:positionV relativeFrom="paragraph">
                  <wp:posOffset>304800</wp:posOffset>
                </wp:positionV>
                <wp:extent cx="1325880" cy="327660"/>
                <wp:effectExtent l="0" t="0" r="26670" b="1524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5880" cy="3276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23E6C6C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打印输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05A61D" id="矩形 33" o:spid="_x0000_s1032" style="position:absolute;left:0;text-align:left;margin-left:0;margin-top:24pt;width:104.4pt;height:25.8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" fillcolor="white [3201]" strokecolor="#70ad47 [3209]" strokeweight="1pt">
                <v:textbox>
                  <w:txbxContent>
                    <w:p w14:paraId="523E6C6C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打印输出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E78CB4F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FAF69F0" wp14:editId="07802349">
                <wp:simplePos x="0" y="0"/>
                <wp:positionH relativeFrom="column">
                  <wp:posOffset>2627207</wp:posOffset>
                </wp:positionH>
                <wp:positionV relativeFrom="paragraph">
                  <wp:posOffset>234527</wp:posOffset>
                </wp:positionV>
                <wp:extent cx="9313" cy="273473"/>
                <wp:effectExtent l="38100" t="0" r="67310" b="50800"/>
                <wp:wrapNone/>
                <wp:docPr id="34" name="直接箭头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313" cy="2734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F6EA7E" id="直接箭头连接符 34" o:spid="_x0000_s1026" type="#_x0000_t32" style="position:absolute;left:0;text-align:left;margin-left:206.85pt;margin-top:18.45pt;width:.75pt;height:21.5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" strokecolor="#4472c4 [3204]" strokeweight=".5pt">
                <v:stroke endarrow="block" joinstyle="miter"/>
              </v:shape>
            </w:pict>
          </mc:Fallback>
        </mc:AlternateContent>
      </w:r>
    </w:p>
    <w:p w14:paraId="0B1C7862" w14:textId="77777777" w:rsidR="00067A57" w:rsidRDefault="00067A57" w:rsidP="00067A57">
      <w:pPr>
        <w:rPr>
          <w:b/>
          <w:bCs/>
          <w:sz w:val="28"/>
          <w:szCs w:val="28"/>
        </w:rPr>
      </w:pP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9D66E2D" wp14:editId="124D9934">
                <wp:simplePos x="0" y="0"/>
                <wp:positionH relativeFrom="column">
                  <wp:posOffset>930910</wp:posOffset>
                </wp:positionH>
                <wp:positionV relativeFrom="paragraph">
                  <wp:posOffset>360045</wp:posOffset>
                </wp:positionV>
                <wp:extent cx="863600" cy="0"/>
                <wp:effectExtent l="0" t="76200" r="12700" b="9525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360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70DF50" id="直接箭头连接符 56" o:spid="_x0000_s1026" type="#_x0000_t32" style="position:absolute;left:0;text-align:left;margin-left:73.3pt;margin-top:28.35pt;width:68pt;height:0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" strokecolor="#4472c4 [3204]" strokeweight=".5pt">
                <v:stroke endarrow="block" joinstyle="miter"/>
              </v:shape>
            </w:pict>
          </mc:Fallback>
        </mc:AlternateContent>
      </w: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5FB2619" wp14:editId="4EF16E7D">
                <wp:simplePos x="0" y="0"/>
                <wp:positionH relativeFrom="column">
                  <wp:posOffset>905510</wp:posOffset>
                </wp:positionH>
                <wp:positionV relativeFrom="paragraph">
                  <wp:posOffset>283845</wp:posOffset>
                </wp:positionV>
                <wp:extent cx="16510" cy="778510"/>
                <wp:effectExtent l="0" t="0" r="21590" b="21590"/>
                <wp:wrapNone/>
                <wp:docPr id="55" name="直接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10" cy="77851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017B3EC" id="直接连接符 55" o:spid="_x0000_s1026" style="position:absolute;left:0;text-align:left;flip: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1.3pt,22.35pt" to="72.6pt,8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" strokecolor="#4472c4 [3204]" strokeweight=".5pt">
                <v:stroke joinstyle="miter"/>
              </v:line>
            </w:pict>
          </mc:Fallback>
        </mc:AlternateContent>
      </w: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F289059" wp14:editId="72365F20">
                <wp:simplePos x="0" y="0"/>
                <wp:positionH relativeFrom="column">
                  <wp:posOffset>888365</wp:posOffset>
                </wp:positionH>
                <wp:positionV relativeFrom="paragraph">
                  <wp:posOffset>1062990</wp:posOffset>
                </wp:positionV>
                <wp:extent cx="753110" cy="0"/>
                <wp:effectExtent l="0" t="0" r="0" b="0"/>
                <wp:wrapNone/>
                <wp:docPr id="54" name="直接连接符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5311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3464FF" id="直接连接符 54" o:spid="_x0000_s1026" style="position:absolute;left:0;text-align:left;flip:x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9.95pt,83.7pt" to="129.25pt,8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" strokecolor="#4472c4 [3204]" strokeweight=".5pt">
                <v:stroke joinstyle="miter"/>
              </v:lin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AEC42B1" wp14:editId="44C741B7">
                <wp:simplePos x="0" y="0"/>
                <wp:positionH relativeFrom="margin">
                  <wp:align>center</wp:align>
                </wp:positionH>
                <wp:positionV relativeFrom="paragraph">
                  <wp:posOffset>106680</wp:posOffset>
                </wp:positionV>
                <wp:extent cx="1562100" cy="327660"/>
                <wp:effectExtent l="0" t="0" r="19050" b="15240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100" cy="3276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10CB771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第二个数字</w:t>
                            </w:r>
                          </w:p>
                          <w:p w14:paraId="5FE60C4B" w14:textId="77777777" w:rsidR="00067A57" w:rsidRDefault="00067A57" w:rsidP="00067A5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EC42B1" id="矩形 35" o:spid="_x0000_s1033" style="position:absolute;left:0;text-align:left;margin-left:0;margin-top:8.4pt;width:123pt;height:25.8pt;z-index:251666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" fillcolor="white [3201]" strokecolor="#70ad47 [3209]" strokeweight="1pt">
                <v:textbox>
                  <w:txbxContent>
                    <w:p w14:paraId="010CB771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输入第二个数字</w:t>
                      </w:r>
                    </w:p>
                    <w:p w14:paraId="5FE60C4B" w14:textId="77777777" w:rsidR="00067A57" w:rsidRDefault="00067A57" w:rsidP="00067A57">
                      <w:pPr>
                        <w:jc w:val="center"/>
                      </w:pP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5E43038B" w14:textId="77777777" w:rsidR="00067A57" w:rsidRDefault="00067A57" w:rsidP="00067A57">
      <w:pPr>
        <w:rPr>
          <w:b/>
          <w:bCs/>
          <w:sz w:val="28"/>
          <w:szCs w:val="28"/>
        </w:rPr>
      </w:pP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91008" behindDoc="0" locked="0" layoutInCell="1" allowOverlap="1" wp14:anchorId="2B30D2E9" wp14:editId="0B180EC9">
                <wp:simplePos x="0" y="0"/>
                <wp:positionH relativeFrom="column">
                  <wp:posOffset>999067</wp:posOffset>
                </wp:positionH>
                <wp:positionV relativeFrom="paragraph">
                  <wp:posOffset>212936</wp:posOffset>
                </wp:positionV>
                <wp:extent cx="236855" cy="254000"/>
                <wp:effectExtent l="0" t="0" r="10795" b="12700"/>
                <wp:wrapSquare wrapText="bothSides"/>
                <wp:docPr id="6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855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C44F7C" w14:textId="77777777" w:rsidR="00067A57" w:rsidRDefault="00067A57" w:rsidP="00067A57">
                            <w: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30D2E9" id="_x0000_s1034" type="#_x0000_t202" style="position:absolute;left:0;text-align:left;margin-left:78.65pt;margin-top:16.75pt;width:18.65pt;height:20pt;z-index:2516910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" strokecolor="white [3212]">
                <v:textbox>
                  <w:txbxContent>
                    <w:p w14:paraId="1CC44F7C" w14:textId="77777777" w:rsidR="00067A57" w:rsidRDefault="00067A57" w:rsidP="00067A57">
                      <w: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4FBFC34" wp14:editId="42071FCC">
                <wp:simplePos x="0" y="0"/>
                <wp:positionH relativeFrom="margin">
                  <wp:align>center</wp:align>
                </wp:positionH>
                <wp:positionV relativeFrom="paragraph">
                  <wp:posOffset>328930</wp:posOffset>
                </wp:positionV>
                <wp:extent cx="1934634" cy="717550"/>
                <wp:effectExtent l="19050" t="19050" r="46990" b="44450"/>
                <wp:wrapNone/>
                <wp:docPr id="53" name="流程图: 决策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4634" cy="71755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078551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0＜数</w:t>
                            </w:r>
                            <w:r>
                              <w:t>2≤9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FBFC34" id="流程图: 决策 53" o:spid="_x0000_s1035" type="#_x0000_t110" style="position:absolute;left:0;text-align:left;margin-left:0;margin-top:25.9pt;width:152.35pt;height:56.5pt;z-index:2516869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" fillcolor="white [3201]" strokecolor="#70ad47 [3209]" strokeweight="1pt">
                <v:textbox>
                  <w:txbxContent>
                    <w:p w14:paraId="11078551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0＜数</w:t>
                      </w:r>
                      <w:r>
                        <w:t>2≤9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65BA4D6" wp14:editId="24CF6369">
                <wp:simplePos x="0" y="0"/>
                <wp:positionH relativeFrom="column">
                  <wp:posOffset>2611967</wp:posOffset>
                </wp:positionH>
                <wp:positionV relativeFrom="paragraph">
                  <wp:posOffset>38947</wp:posOffset>
                </wp:positionV>
                <wp:extent cx="4233" cy="260773"/>
                <wp:effectExtent l="76200" t="0" r="72390" b="63500"/>
                <wp:wrapNone/>
                <wp:docPr id="36" name="直接箭头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33" cy="2607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0D845E" id="直接箭头连接符 36" o:spid="_x0000_s1026" type="#_x0000_t32" style="position:absolute;left:0;text-align:left;margin-left:205.65pt;margin-top:3.05pt;width:.35pt;height:20.55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" strokecolor="#4472c4 [3204]" strokeweight=".5pt">
                <v:stroke endarrow="block" joinstyle="miter"/>
              </v:shape>
            </w:pict>
          </mc:Fallback>
        </mc:AlternateContent>
      </w:r>
    </w:p>
    <w:p w14:paraId="4BEBD153" w14:textId="77777777" w:rsidR="00067A57" w:rsidRDefault="00067A57" w:rsidP="00067A57">
      <w:pPr>
        <w:rPr>
          <w:b/>
          <w:bCs/>
          <w:sz w:val="28"/>
          <w:szCs w:val="28"/>
        </w:rPr>
      </w:pPr>
    </w:p>
    <w:p w14:paraId="30CA3139" w14:textId="77777777" w:rsidR="00067A57" w:rsidRDefault="00067A57" w:rsidP="00067A57">
      <w:pPr>
        <w:rPr>
          <w:b/>
          <w:bCs/>
          <w:sz w:val="28"/>
          <w:szCs w:val="28"/>
        </w:rPr>
      </w:pPr>
      <w:r w:rsidRPr="001F079D">
        <w:rPr>
          <w:b/>
          <w:bCs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4325796D" wp14:editId="0FB032FA">
                <wp:simplePos x="0" y="0"/>
                <wp:positionH relativeFrom="column">
                  <wp:posOffset>2984712</wp:posOffset>
                </wp:positionH>
                <wp:positionV relativeFrom="paragraph">
                  <wp:posOffset>206164</wp:posOffset>
                </wp:positionV>
                <wp:extent cx="236855" cy="254000"/>
                <wp:effectExtent l="0" t="0" r="10795" b="12700"/>
                <wp:wrapSquare wrapText="bothSides"/>
                <wp:docPr id="6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855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E8AE5C" w14:textId="77777777" w:rsidR="00067A57" w:rsidRDefault="00067A57" w:rsidP="00067A57">
                            <w:r>
                              <w:t>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25796D" id="_x0000_s1036" type="#_x0000_t202" style="position:absolute;left:0;text-align:left;margin-left:235pt;margin-top:16.25pt;width:18.65pt;height:20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" strokecolor="white [3212]">
                <v:textbox>
                  <w:txbxContent>
                    <w:p w14:paraId="4DE8AE5C" w14:textId="77777777" w:rsidR="00067A57" w:rsidRDefault="00067A57" w:rsidP="00067A57">
                      <w:r>
                        <w:t>Y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5A05544" wp14:editId="22F4179A">
                <wp:simplePos x="0" y="0"/>
                <wp:positionH relativeFrom="margin">
                  <wp:align>center</wp:align>
                </wp:positionH>
                <wp:positionV relativeFrom="paragraph">
                  <wp:posOffset>252730</wp:posOffset>
                </wp:positionV>
                <wp:extent cx="8255" cy="243840"/>
                <wp:effectExtent l="38100" t="0" r="67945" b="60960"/>
                <wp:wrapNone/>
                <wp:docPr id="38" name="直接箭头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255" cy="2438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418FC0" id="直接箭头连接符 38" o:spid="_x0000_s1026" type="#_x0000_t32" style="position:absolute;left:0;text-align:left;margin-left:0;margin-top:19.9pt;width:.65pt;height:19.2pt;z-index:251676672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" strokecolor="#4472c4 [3204]" strokeweight=".5pt">
                <v:stroke endarrow="block" joinstyle="miter"/>
                <w10:wrap anchorx="margin"/>
              </v:shape>
            </w:pict>
          </mc:Fallback>
        </mc:AlternateContent>
      </w:r>
    </w:p>
    <w:p w14:paraId="57CF29E7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3A3934" wp14:editId="19B13398">
                <wp:simplePos x="0" y="0"/>
                <wp:positionH relativeFrom="margin">
                  <wp:align>center</wp:align>
                </wp:positionH>
                <wp:positionV relativeFrom="paragraph">
                  <wp:posOffset>113453</wp:posOffset>
                </wp:positionV>
                <wp:extent cx="1402080" cy="342900"/>
                <wp:effectExtent l="0" t="0" r="26670" b="1905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208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8CA076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打印输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3A3934" id="矩形 39" o:spid="_x0000_s1037" style="position:absolute;left:0;text-align:left;margin-left:0;margin-top:8.95pt;width:110.4pt;height:27pt;z-index:25166745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" fillcolor="white [3201]" strokecolor="#70ad47 [3209]" strokeweight="1pt">
                <v:textbox>
                  <w:txbxContent>
                    <w:p w14:paraId="2F8CA076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打印输出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418766B9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E150E6F" wp14:editId="48D7855A">
                <wp:simplePos x="0" y="0"/>
                <wp:positionH relativeFrom="margin">
                  <wp:align>center</wp:align>
                </wp:positionH>
                <wp:positionV relativeFrom="paragraph">
                  <wp:posOffset>287020</wp:posOffset>
                </wp:positionV>
                <wp:extent cx="1181100" cy="320040"/>
                <wp:effectExtent l="0" t="0" r="19050" b="22860"/>
                <wp:wrapNone/>
                <wp:docPr id="41" name="矩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3200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09DAB9C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两数求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150E6F" id="矩形 41" o:spid="_x0000_s1038" style="position:absolute;left:0;text-align:left;margin-left:0;margin-top:22.6pt;width:93pt;height:25.2pt;z-index:25166848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" fillcolor="white [3201]" strokecolor="#70ad47 [3209]" strokeweight="1pt">
                <v:textbox>
                  <w:txbxContent>
                    <w:p w14:paraId="009DAB9C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两数求积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F239D0C" wp14:editId="644C968C">
                <wp:simplePos x="0" y="0"/>
                <wp:positionH relativeFrom="margin">
                  <wp:posOffset>2618105</wp:posOffset>
                </wp:positionH>
                <wp:positionV relativeFrom="paragraph">
                  <wp:posOffset>61383</wp:posOffset>
                </wp:positionV>
                <wp:extent cx="13123" cy="237066"/>
                <wp:effectExtent l="38100" t="0" r="63500" b="48895"/>
                <wp:wrapNone/>
                <wp:docPr id="40" name="直接箭头连接符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123" cy="23706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6E0A390" id="直接箭头连接符 40" o:spid="_x0000_s1026" type="#_x0000_t32" style="position:absolute;left:0;text-align:left;margin-left:206.15pt;margin-top:4.85pt;width:1.05pt;height:18.65pt;z-index:25167769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" strokecolor="#4472c4 [3204]" strokeweight=".5pt">
                <v:stroke endarrow="block" joinstyle="miter"/>
                <w10:wrap anchorx="margin"/>
              </v:shape>
            </w:pict>
          </mc:Fallback>
        </mc:AlternateContent>
      </w:r>
    </w:p>
    <w:p w14:paraId="027C9EF4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93853BF" wp14:editId="30F1ACE4">
                <wp:simplePos x="0" y="0"/>
                <wp:positionH relativeFrom="column">
                  <wp:posOffset>2650490</wp:posOffset>
                </wp:positionH>
                <wp:positionV relativeFrom="paragraph">
                  <wp:posOffset>187537</wp:posOffset>
                </wp:positionV>
                <wp:extent cx="11084" cy="286097"/>
                <wp:effectExtent l="38100" t="0" r="65405" b="57150"/>
                <wp:wrapNone/>
                <wp:docPr id="44" name="直接箭头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084" cy="28609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0F5432" id="直接箭头连接符 44" o:spid="_x0000_s1026" type="#_x0000_t32" style="position:absolute;left:0;text-align:left;margin-left:208.7pt;margin-top:14.75pt;width:.85pt;height:22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" strokecolor="#4472c4 [3204]" strokeweight=".5pt">
                <v:stroke endarrow="block" joinstyle="miter"/>
              </v:shape>
            </w:pict>
          </mc:Fallback>
        </mc:AlternateContent>
      </w:r>
    </w:p>
    <w:p w14:paraId="01EA9EA8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2826CE3" wp14:editId="209813F0">
                <wp:simplePos x="0" y="0"/>
                <wp:positionH relativeFrom="margin">
                  <wp:align>center</wp:align>
                </wp:positionH>
                <wp:positionV relativeFrom="paragraph">
                  <wp:posOffset>104351</wp:posOffset>
                </wp:positionV>
                <wp:extent cx="1181100" cy="320040"/>
                <wp:effectExtent l="0" t="0" r="19050" b="22860"/>
                <wp:wrapNone/>
                <wp:docPr id="45" name="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3200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8476077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打印输出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826CE3" id="矩形 45" o:spid="_x0000_s1039" style="position:absolute;left:0;text-align:left;margin-left:0;margin-top:8.2pt;width:93pt;height:25.2pt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" fillcolor="white [3201]" strokecolor="#70ad47 [3209]" strokeweight="1pt">
                <v:textbox>
                  <w:txbxContent>
                    <w:p w14:paraId="48476077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打印输出结果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0D5465D" w14:textId="77777777" w:rsidR="00067A57" w:rsidRDefault="00067A57" w:rsidP="00067A57">
      <w:pPr>
        <w:rPr>
          <w:b/>
          <w:bCs/>
          <w:sz w:val="28"/>
          <w:szCs w:val="28"/>
        </w:rPr>
      </w:pPr>
      <w:r>
        <w:rPr>
          <w:rFonts w:hint="eastAsia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5419F01" wp14:editId="417DA169">
                <wp:simplePos x="0" y="0"/>
                <wp:positionH relativeFrom="margin">
                  <wp:align>center</wp:align>
                </wp:positionH>
                <wp:positionV relativeFrom="paragraph">
                  <wp:posOffset>218228</wp:posOffset>
                </wp:positionV>
                <wp:extent cx="1082040" cy="373380"/>
                <wp:effectExtent l="0" t="0" r="22860" b="26670"/>
                <wp:wrapNone/>
                <wp:docPr id="47" name="矩形: 圆角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2040" cy="3733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2817517" w14:textId="77777777" w:rsidR="00067A57" w:rsidRDefault="00067A57" w:rsidP="00067A5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结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05419F01" id="矩形: 圆角 47" o:spid="_x0000_s1040" style="position:absolute;left:0;text-align:left;margin-left:0;margin-top:17.2pt;width:85.2pt;height:29.4pt;z-index:2516705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" fillcolor="white [3201]" strokecolor="#70ad47 [3209]" strokeweight="1pt">
                <v:stroke joinstyle="miter"/>
                <v:textbox>
                  <w:txbxContent>
                    <w:p w14:paraId="12817517" w14:textId="77777777" w:rsidR="00067A57" w:rsidRDefault="00067A57" w:rsidP="00067A5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结束</w:t>
                      </w:r>
                    </w:p>
                  </w:txbxContent>
                </v:textbox>
                <w10:wrap anchorx="margin"/>
              </v:roundrect>
            </w:pict>
          </mc:Fallback>
        </mc:AlternateContent>
      </w: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BA60DE4" wp14:editId="7C6FA802">
                <wp:simplePos x="0" y="0"/>
                <wp:positionH relativeFrom="margin">
                  <wp:align>center</wp:align>
                </wp:positionH>
                <wp:positionV relativeFrom="paragraph">
                  <wp:posOffset>24554</wp:posOffset>
                </wp:positionV>
                <wp:extent cx="0" cy="185651"/>
                <wp:effectExtent l="76200" t="0" r="57150" b="62230"/>
                <wp:wrapNone/>
                <wp:docPr id="46" name="直接箭头连接符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565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7DB432E" id="直接箭头连接符 46" o:spid="_x0000_s1026" type="#_x0000_t32" style="position:absolute;left:0;text-align:left;margin-left:0;margin-top:1.95pt;width:0;height:14.6pt;z-index:251679744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" strokecolor="#4472c4 [3204]" strokeweight=".5pt">
                <v:stroke endarrow="block" joinstyle="miter"/>
                <w10:wrap anchorx="margin"/>
              </v:shape>
            </w:pict>
          </mc:Fallback>
        </mc:AlternateContent>
      </w:r>
    </w:p>
    <w:p w14:paraId="32713C8E" w14:textId="77777777" w:rsidR="00067A57" w:rsidRDefault="00067A57" w:rsidP="00816557">
      <w:pPr>
        <w:rPr>
          <w:rFonts w:ascii="Calibri" w:eastAsia="宋体" w:hAnsi="Calibri" w:cs="Times New Roman"/>
          <w:sz w:val="24"/>
          <w:szCs w:val="24"/>
        </w:rPr>
      </w:pPr>
    </w:p>
    <w:p w14:paraId="7EE268AC" w14:textId="77777777" w:rsidR="00067A57" w:rsidRDefault="00067A57" w:rsidP="00816557">
      <w:pPr>
        <w:rPr>
          <w:rFonts w:ascii="Calibri" w:eastAsia="宋体" w:hAnsi="Calibri" w:cs="Times New Roman"/>
          <w:sz w:val="24"/>
          <w:szCs w:val="24"/>
        </w:rPr>
      </w:pPr>
    </w:p>
    <w:p w14:paraId="43BA1E53" w14:textId="3D2CE88E" w:rsidR="00067A57" w:rsidRPr="00296CC1" w:rsidRDefault="00067A57" w:rsidP="00816557">
      <w:pPr>
        <w:rPr>
          <w:rFonts w:ascii="Calibri" w:eastAsia="宋体" w:hAnsi="Calibri" w:cs="Times New Roman"/>
          <w:sz w:val="24"/>
          <w:szCs w:val="24"/>
        </w:rPr>
        <w:sectPr w:rsidR="00067A57" w:rsidRPr="00296CC1" w:rsidSect="00296CC1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2A218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date segment </w:t>
      </w:r>
    </w:p>
    <w:p w14:paraId="29552DE8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tishia db 'enter a:$'</w:t>
      </w:r>
    </w:p>
    <w:p w14:paraId="43CEEC68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tishib db 'enter b:$'</w:t>
      </w:r>
    </w:p>
    <w:p w14:paraId="7450246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tishic db 'result:$'</w:t>
      </w:r>
    </w:p>
    <w:p w14:paraId="419250D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tishinonum db 'not num error' </w:t>
      </w:r>
    </w:p>
    <w:p w14:paraId="25347A5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a dw ?</w:t>
      </w:r>
    </w:p>
    <w:p w14:paraId="6946F9FB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b dw ?</w:t>
      </w:r>
    </w:p>
    <w:p w14:paraId="62F0F4D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 dw ?</w:t>
      </w:r>
    </w:p>
    <w:p w14:paraId="50EEA49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date ends </w:t>
      </w:r>
    </w:p>
    <w:p w14:paraId="6E2D1AA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</w:p>
    <w:p w14:paraId="53657FA5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code segment  </w:t>
      </w:r>
    </w:p>
    <w:p w14:paraId="77DEAF4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</w:t>
      </w:r>
    </w:p>
    <w:p w14:paraId="34F77543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main proc far</w:t>
      </w:r>
    </w:p>
    <w:p w14:paraId="145A5AF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assume cs:code,ds:date </w:t>
      </w:r>
    </w:p>
    <w:p w14:paraId="696178F8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</w:t>
      </w:r>
    </w:p>
    <w:p w14:paraId="5B6AB2DC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start:</w:t>
      </w:r>
    </w:p>
    <w:p w14:paraId="275C89E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push ds</w:t>
      </w:r>
    </w:p>
    <w:p w14:paraId="2424011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sub ax,ax</w:t>
      </w:r>
    </w:p>
    <w:p w14:paraId="1449DD5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push ax</w:t>
      </w:r>
    </w:p>
    <w:p w14:paraId="70BC34BB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x,date</w:t>
      </w:r>
    </w:p>
    <w:p w14:paraId="7F3FCEA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ds,ax  </w:t>
      </w:r>
    </w:p>
    <w:p w14:paraId="4DE721D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</w:t>
      </w:r>
    </w:p>
    <w:p w14:paraId="370A6B8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lea dx,tishia</w:t>
      </w:r>
    </w:p>
    <w:p w14:paraId="25CD0BB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h,9h</w:t>
      </w:r>
    </w:p>
    <w:p w14:paraId="464833B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int 21h</w:t>
      </w:r>
    </w:p>
    <w:p w14:paraId="5AF5D0F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call input ;</w:t>
      </w:r>
      <w:r w:rsidRPr="004F5F0F">
        <w:rPr>
          <w:rFonts w:ascii="Consolas" w:hAnsi="Consolas"/>
          <w:sz w:val="18"/>
          <w:szCs w:val="18"/>
        </w:rPr>
        <w:t>输入</w:t>
      </w:r>
      <w:r w:rsidRPr="004F5F0F">
        <w:rPr>
          <w:rFonts w:ascii="Consolas" w:hAnsi="Consolas"/>
          <w:sz w:val="18"/>
          <w:szCs w:val="18"/>
        </w:rPr>
        <w:t xml:space="preserve">a </w:t>
      </w:r>
    </w:p>
    <w:p w14:paraId="235DB45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,bx   </w:t>
      </w:r>
    </w:p>
    <w:p w14:paraId="5CDC8B6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</w:t>
      </w:r>
    </w:p>
    <w:p w14:paraId="13DCDCC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lea dx,tishib  </w:t>
      </w:r>
    </w:p>
    <w:p w14:paraId="1B0EFA3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h,9h</w:t>
      </w:r>
    </w:p>
    <w:p w14:paraId="28A1D8B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int 21h</w:t>
      </w:r>
    </w:p>
    <w:p w14:paraId="64048C7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call input ;</w:t>
      </w:r>
      <w:r w:rsidRPr="004F5F0F">
        <w:rPr>
          <w:rFonts w:ascii="Consolas" w:hAnsi="Consolas"/>
          <w:sz w:val="18"/>
          <w:szCs w:val="18"/>
        </w:rPr>
        <w:t>输入</w:t>
      </w:r>
      <w:r w:rsidRPr="004F5F0F">
        <w:rPr>
          <w:rFonts w:ascii="Consolas" w:hAnsi="Consolas"/>
          <w:sz w:val="18"/>
          <w:szCs w:val="18"/>
        </w:rPr>
        <w:t xml:space="preserve">b </w:t>
      </w:r>
    </w:p>
    <w:p w14:paraId="1D8CDDB0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lastRenderedPageBreak/>
        <w:t xml:space="preserve">     mov b,bx </w:t>
      </w:r>
    </w:p>
    <w:p w14:paraId="40216E7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</w:t>
      </w:r>
    </w:p>
    <w:p w14:paraId="5D97E103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lea dx,tishic  </w:t>
      </w:r>
    </w:p>
    <w:p w14:paraId="26A00DC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h,9h</w:t>
      </w:r>
    </w:p>
    <w:p w14:paraId="653C5A8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int 21h</w:t>
      </w:r>
    </w:p>
    <w:p w14:paraId="576A272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</w:t>
      </w:r>
    </w:p>
    <w:p w14:paraId="1E6D5798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x,a</w:t>
      </w:r>
    </w:p>
    <w:p w14:paraId="63C613D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aad ;</w:t>
      </w:r>
      <w:r w:rsidRPr="004F5F0F">
        <w:rPr>
          <w:rFonts w:ascii="Consolas" w:hAnsi="Consolas"/>
          <w:sz w:val="18"/>
          <w:szCs w:val="18"/>
        </w:rPr>
        <w:t>调整除，将两寄存器</w:t>
      </w:r>
      <w:r w:rsidRPr="004F5F0F">
        <w:rPr>
          <w:rFonts w:ascii="Consolas" w:hAnsi="Consolas"/>
          <w:sz w:val="18"/>
          <w:szCs w:val="18"/>
        </w:rPr>
        <w:t>bcd</w:t>
      </w:r>
      <w:r w:rsidRPr="004F5F0F">
        <w:rPr>
          <w:rFonts w:ascii="Consolas" w:hAnsi="Consolas"/>
          <w:sz w:val="18"/>
          <w:szCs w:val="18"/>
        </w:rPr>
        <w:t>组成一个十进制数</w:t>
      </w:r>
    </w:p>
    <w:p w14:paraId="40F3429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bx,ax</w:t>
      </w:r>
    </w:p>
    <w:p w14:paraId="4F4DA85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x,b</w:t>
      </w:r>
    </w:p>
    <w:p w14:paraId="7140E30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aad</w:t>
      </w:r>
    </w:p>
    <w:p w14:paraId="61519ACB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ul bx</w:t>
      </w:r>
    </w:p>
    <w:p w14:paraId="12AC3A4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word ptr c,ax</w:t>
      </w:r>
    </w:p>
    <w:p w14:paraId="7444C28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word ptr c+2,dx</w:t>
      </w:r>
    </w:p>
    <w:p w14:paraId="0CE6D3B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di,0ah</w:t>
      </w:r>
    </w:p>
    <w:p w14:paraId="0E54C8E8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cx,0</w:t>
      </w:r>
    </w:p>
    <w:p w14:paraId="65AC3350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change:</w:t>
      </w:r>
    </w:p>
    <w:p w14:paraId="1A396566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;</w:t>
      </w:r>
      <w:r w:rsidRPr="004F5F0F">
        <w:rPr>
          <w:rFonts w:ascii="Consolas" w:hAnsi="Consolas"/>
          <w:sz w:val="18"/>
          <w:szCs w:val="18"/>
        </w:rPr>
        <w:t>转化为十进制数</w:t>
      </w:r>
    </w:p>
    <w:p w14:paraId="26F3ABA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div di</w:t>
      </w:r>
    </w:p>
    <w:p w14:paraId="6D0D2F4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push dx</w:t>
      </w:r>
    </w:p>
    <w:p w14:paraId="2DDCDD64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inc cx</w:t>
      </w:r>
    </w:p>
    <w:p w14:paraId="0D260A3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cmp ax,0</w:t>
      </w:r>
    </w:p>
    <w:p w14:paraId="0761AA8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je next</w:t>
      </w:r>
    </w:p>
    <w:p w14:paraId="48D6F340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cwd </w:t>
      </w:r>
    </w:p>
    <w:p w14:paraId="793EB6A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jmp change</w:t>
      </w:r>
    </w:p>
    <w:p w14:paraId="75F27E7B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next:</w:t>
      </w:r>
    </w:p>
    <w:p w14:paraId="72EB3615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;</w:t>
      </w:r>
      <w:r w:rsidRPr="004F5F0F">
        <w:rPr>
          <w:rFonts w:ascii="Consolas" w:hAnsi="Consolas"/>
          <w:sz w:val="18"/>
          <w:szCs w:val="18"/>
        </w:rPr>
        <w:t>输出结果</w:t>
      </w:r>
    </w:p>
    <w:p w14:paraId="4486B824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pop dx</w:t>
      </w:r>
    </w:p>
    <w:p w14:paraId="7F53284C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add dl,30h</w:t>
      </w:r>
    </w:p>
    <w:p w14:paraId="343DE90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mov ah,2h  </w:t>
      </w:r>
    </w:p>
    <w:p w14:paraId="4622012B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;</w:t>
      </w:r>
      <w:r w:rsidRPr="004F5F0F">
        <w:rPr>
          <w:rFonts w:ascii="Consolas" w:hAnsi="Consolas"/>
          <w:sz w:val="18"/>
          <w:szCs w:val="18"/>
        </w:rPr>
        <w:t>输出一个字符</w:t>
      </w:r>
    </w:p>
    <w:p w14:paraId="2193B4F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int 21h</w:t>
      </w:r>
    </w:p>
    <w:p w14:paraId="3A9292F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loop next </w:t>
      </w:r>
    </w:p>
    <w:p w14:paraId="241C0344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</w:t>
      </w:r>
    </w:p>
    <w:p w14:paraId="61B607C4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 ret</w:t>
      </w:r>
    </w:p>
    <w:p w14:paraId="1F54CFA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main endp </w:t>
      </w:r>
    </w:p>
    <w:p w14:paraId="13AF37A0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</w:p>
    <w:p w14:paraId="43F5B590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input proc</w:t>
      </w:r>
    </w:p>
    <w:p w14:paraId="4443373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bx,0   </w:t>
      </w:r>
    </w:p>
    <w:p w14:paraId="61AB2ED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</w:t>
      </w:r>
    </w:p>
    <w:p w14:paraId="7F3209A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inputa:  </w:t>
      </w:r>
    </w:p>
    <w:p w14:paraId="3DAA7543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ah,1h;</w:t>
      </w:r>
      <w:r w:rsidRPr="004F5F0F">
        <w:rPr>
          <w:rFonts w:ascii="Consolas" w:hAnsi="Consolas"/>
          <w:sz w:val="18"/>
          <w:szCs w:val="18"/>
        </w:rPr>
        <w:t>输入一个字符</w:t>
      </w:r>
      <w:r w:rsidRPr="004F5F0F">
        <w:rPr>
          <w:rFonts w:ascii="Consolas" w:hAnsi="Consolas"/>
          <w:sz w:val="18"/>
          <w:szCs w:val="18"/>
        </w:rPr>
        <w:t>a</w:t>
      </w:r>
    </w:p>
    <w:p w14:paraId="4F615A63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int 21h</w:t>
      </w:r>
    </w:p>
    <w:p w14:paraId="64D57A0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mp al,30h  ;</w:t>
      </w:r>
      <w:r w:rsidRPr="004F5F0F">
        <w:rPr>
          <w:rFonts w:ascii="Consolas" w:hAnsi="Consolas"/>
          <w:sz w:val="18"/>
          <w:szCs w:val="18"/>
        </w:rPr>
        <w:t>判断是否小于</w:t>
      </w:r>
      <w:r w:rsidRPr="004F5F0F">
        <w:rPr>
          <w:rFonts w:ascii="Consolas" w:hAnsi="Consolas"/>
          <w:sz w:val="18"/>
          <w:szCs w:val="18"/>
        </w:rPr>
        <w:t>0</w:t>
      </w:r>
    </w:p>
    <w:p w14:paraId="6CB663BC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b error</w:t>
      </w:r>
    </w:p>
    <w:p w14:paraId="2C1D084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mp al,39h  ;</w:t>
      </w:r>
      <w:r w:rsidRPr="004F5F0F">
        <w:rPr>
          <w:rFonts w:ascii="Consolas" w:hAnsi="Consolas"/>
          <w:sz w:val="18"/>
          <w:szCs w:val="18"/>
        </w:rPr>
        <w:t>判断是否大于</w:t>
      </w:r>
      <w:r w:rsidRPr="004F5F0F">
        <w:rPr>
          <w:rFonts w:ascii="Consolas" w:hAnsi="Consolas"/>
          <w:sz w:val="18"/>
          <w:szCs w:val="18"/>
        </w:rPr>
        <w:t>9</w:t>
      </w:r>
    </w:p>
    <w:p w14:paraId="70D4461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a error </w:t>
      </w:r>
    </w:p>
    <w:p w14:paraId="1A92C61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</w:t>
      </w:r>
    </w:p>
    <w:p w14:paraId="0BC533A6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;</w:t>
      </w:r>
      <w:r w:rsidRPr="004F5F0F">
        <w:rPr>
          <w:rFonts w:ascii="Consolas" w:hAnsi="Consolas"/>
          <w:sz w:val="18"/>
          <w:szCs w:val="18"/>
        </w:rPr>
        <w:t>转换为十进制</w:t>
      </w:r>
      <w:r w:rsidRPr="004F5F0F">
        <w:rPr>
          <w:rFonts w:ascii="Consolas" w:hAnsi="Consolas"/>
          <w:sz w:val="18"/>
          <w:szCs w:val="18"/>
        </w:rPr>
        <w:t xml:space="preserve"> </w:t>
      </w:r>
    </w:p>
    <w:p w14:paraId="275B26F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sub al,30h</w:t>
      </w:r>
    </w:p>
    <w:p w14:paraId="6EF3C73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bl,al</w:t>
      </w:r>
    </w:p>
    <w:p w14:paraId="192FA816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ah,1h</w:t>
      </w:r>
    </w:p>
    <w:p w14:paraId="5450128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int 21h</w:t>
      </w:r>
    </w:p>
    <w:p w14:paraId="1EE4C52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mp al,0dh</w:t>
      </w:r>
    </w:p>
    <w:p w14:paraId="496B39E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e exit</w:t>
      </w:r>
    </w:p>
    <w:p w14:paraId="31997EF4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mp al,30h</w:t>
      </w:r>
    </w:p>
    <w:p w14:paraId="68A8324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b error</w:t>
      </w:r>
    </w:p>
    <w:p w14:paraId="179DAD4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mp al,39h</w:t>
      </w:r>
    </w:p>
    <w:p w14:paraId="170C59D4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a error</w:t>
      </w:r>
    </w:p>
    <w:p w14:paraId="4FDECAD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sub al,30h</w:t>
      </w:r>
    </w:p>
    <w:p w14:paraId="311990F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cl,8;</w:t>
      </w:r>
      <w:r w:rsidRPr="004F5F0F">
        <w:rPr>
          <w:rFonts w:ascii="Consolas" w:hAnsi="Consolas"/>
          <w:sz w:val="18"/>
          <w:szCs w:val="18"/>
        </w:rPr>
        <w:t>移位操作</w:t>
      </w:r>
    </w:p>
    <w:p w14:paraId="3CDB70A1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rol bx,cl</w:t>
      </w:r>
    </w:p>
    <w:p w14:paraId="497CB7F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bl,al</w:t>
      </w:r>
    </w:p>
    <w:p w14:paraId="50AA52A6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mp exit</w:t>
      </w:r>
    </w:p>
    <w:p w14:paraId="313194EE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error:</w:t>
      </w:r>
    </w:p>
    <w:p w14:paraId="562B3425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all crlf</w:t>
      </w:r>
    </w:p>
    <w:p w14:paraId="527C466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lea dx,tishinonum</w:t>
      </w:r>
    </w:p>
    <w:p w14:paraId="04A6E5BF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ah,9h;</w:t>
      </w:r>
      <w:r w:rsidRPr="004F5F0F">
        <w:rPr>
          <w:rFonts w:ascii="Consolas" w:hAnsi="Consolas"/>
          <w:sz w:val="18"/>
          <w:szCs w:val="18"/>
        </w:rPr>
        <w:t>输出字符串</w:t>
      </w:r>
    </w:p>
    <w:p w14:paraId="11C88690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int 21h</w:t>
      </w:r>
    </w:p>
    <w:p w14:paraId="54DF024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all crlf</w:t>
      </w:r>
    </w:p>
    <w:p w14:paraId="0A682276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jmp inputa</w:t>
      </w:r>
    </w:p>
    <w:p w14:paraId="57FEBE37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exit:</w:t>
      </w:r>
    </w:p>
    <w:p w14:paraId="62D42A68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call crlf</w:t>
      </w:r>
    </w:p>
    <w:p w14:paraId="006BBD3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ret</w:t>
      </w:r>
    </w:p>
    <w:p w14:paraId="40477E63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input endp</w:t>
      </w:r>
    </w:p>
    <w:p w14:paraId="11C882C5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crlf proc nera</w:t>
      </w:r>
    </w:p>
    <w:p w14:paraId="544D8699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dl,0ah;</w:t>
      </w:r>
      <w:r w:rsidRPr="004F5F0F">
        <w:rPr>
          <w:rFonts w:ascii="Consolas" w:hAnsi="Consolas"/>
          <w:sz w:val="18"/>
          <w:szCs w:val="18"/>
        </w:rPr>
        <w:t>换行</w:t>
      </w:r>
    </w:p>
    <w:p w14:paraId="3D317CE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ah,2h</w:t>
      </w:r>
    </w:p>
    <w:p w14:paraId="2E91F4FA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int 21h;</w:t>
      </w:r>
      <w:r w:rsidRPr="004F5F0F">
        <w:rPr>
          <w:rFonts w:ascii="Consolas" w:hAnsi="Consolas"/>
          <w:sz w:val="18"/>
          <w:szCs w:val="18"/>
        </w:rPr>
        <w:t>输入</w:t>
      </w:r>
      <w:r w:rsidRPr="004F5F0F">
        <w:rPr>
          <w:rFonts w:ascii="Consolas" w:hAnsi="Consolas"/>
          <w:sz w:val="18"/>
          <w:szCs w:val="18"/>
        </w:rPr>
        <w:t>a</w:t>
      </w:r>
    </w:p>
    <w:p w14:paraId="306FD7BD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dl,0dh;</w:t>
      </w:r>
      <w:r w:rsidRPr="004F5F0F">
        <w:rPr>
          <w:rFonts w:ascii="Consolas" w:hAnsi="Consolas"/>
          <w:sz w:val="18"/>
          <w:szCs w:val="18"/>
        </w:rPr>
        <w:t>回车</w:t>
      </w:r>
    </w:p>
    <w:p w14:paraId="4DB43AFC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mov ah,2h</w:t>
      </w:r>
    </w:p>
    <w:p w14:paraId="1647C0C6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int 21h</w:t>
      </w:r>
    </w:p>
    <w:p w14:paraId="59BB1CA2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 xml:space="preserve">    ret</w:t>
      </w:r>
    </w:p>
    <w:p w14:paraId="7A464F3C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crlf endp</w:t>
      </w:r>
    </w:p>
    <w:p w14:paraId="765AAF93" w14:textId="77777777" w:rsidR="00816557" w:rsidRPr="004F5F0F" w:rsidRDefault="00816557" w:rsidP="00816557">
      <w:pPr>
        <w:rPr>
          <w:rFonts w:ascii="Consolas" w:hAnsi="Consolas"/>
          <w:sz w:val="18"/>
          <w:szCs w:val="18"/>
        </w:rPr>
      </w:pPr>
      <w:r w:rsidRPr="004F5F0F">
        <w:rPr>
          <w:rFonts w:ascii="Consolas" w:hAnsi="Consolas"/>
          <w:sz w:val="18"/>
          <w:szCs w:val="18"/>
        </w:rPr>
        <w:t>code ends</w:t>
      </w:r>
    </w:p>
    <w:p w14:paraId="177CAA07" w14:textId="0B6D97D5" w:rsidR="00816557" w:rsidRPr="00201461" w:rsidRDefault="00816557" w:rsidP="00816557">
      <w:pPr>
        <w:rPr>
          <w:rFonts w:ascii="Consolas" w:hAnsi="Consolas"/>
          <w:sz w:val="18"/>
          <w:szCs w:val="18"/>
        </w:rPr>
        <w:sectPr w:rsidR="00816557" w:rsidRPr="00201461" w:rsidSect="00296CC1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  <w:r w:rsidRPr="004F5F0F">
        <w:rPr>
          <w:rFonts w:ascii="Consolas" w:hAnsi="Consolas"/>
          <w:sz w:val="18"/>
          <w:szCs w:val="18"/>
        </w:rPr>
        <w:t xml:space="preserve">     end sta</w:t>
      </w:r>
    </w:p>
    <w:p w14:paraId="61A66A2B" w14:textId="77777777" w:rsidR="00036C46" w:rsidRDefault="00036C46" w:rsidP="00036C46">
      <w:pPr>
        <w:rPr>
          <w:rFonts w:ascii="Calibri" w:eastAsia="宋体" w:hAnsi="Calibri" w:cs="Times New Roman"/>
          <w:sz w:val="24"/>
          <w:szCs w:val="24"/>
        </w:rPr>
      </w:pPr>
    </w:p>
    <w:p w14:paraId="4843EEBA" w14:textId="77777777" w:rsidR="00036C46" w:rsidRDefault="00036C46" w:rsidP="00036C46">
      <w:pPr>
        <w:pStyle w:val="a7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结果截图</w:t>
      </w:r>
    </w:p>
    <w:p w14:paraId="712A401E" w14:textId="3CEBAC5E" w:rsidR="00036C46" w:rsidRDefault="004A3C9E" w:rsidP="004A3C9E">
      <w:pPr>
        <w:jc w:val="center"/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1</w:t>
      </w:r>
      <w:r>
        <w:rPr>
          <w:rFonts w:ascii="Calibri" w:eastAsia="宋体" w:hAnsi="Calibri" w:cs="Times New Roman"/>
          <w:sz w:val="24"/>
          <w:szCs w:val="24"/>
        </w:rPr>
        <w:t>.</w:t>
      </w:r>
      <w:r>
        <w:rPr>
          <w:rFonts w:ascii="Calibri" w:eastAsia="宋体" w:hAnsi="Calibri" w:cs="Times New Roman" w:hint="eastAsia"/>
          <w:sz w:val="24"/>
          <w:szCs w:val="24"/>
        </w:rPr>
        <w:t>数据段</w:t>
      </w:r>
      <w:r w:rsidRPr="004A3C9E">
        <w:rPr>
          <w:rFonts w:ascii="Calibri" w:eastAsia="宋体" w:hAnsi="Calibri" w:cs="Times New Roman"/>
          <w:sz w:val="24"/>
          <w:szCs w:val="24"/>
        </w:rPr>
        <w:t>30H,30H,32H,35H,36</w:t>
      </w:r>
      <w:r>
        <w:rPr>
          <w:rFonts w:ascii="Calibri" w:eastAsia="宋体" w:hAnsi="Calibri" w:cs="Times New Roman" w:hint="eastAsia"/>
          <w:sz w:val="24"/>
          <w:szCs w:val="24"/>
        </w:rPr>
        <w:t>H</w:t>
      </w:r>
      <w:r>
        <w:rPr>
          <w:rFonts w:ascii="Calibri" w:eastAsia="宋体" w:hAnsi="Calibri" w:cs="Times New Roman" w:hint="eastAsia"/>
          <w:sz w:val="24"/>
          <w:szCs w:val="24"/>
        </w:rPr>
        <w:t>表示</w:t>
      </w:r>
      <w:r w:rsidRPr="004A3C9E">
        <w:rPr>
          <w:rFonts w:ascii="Calibri" w:eastAsia="宋体" w:hAnsi="Calibri" w:cs="Times New Roman"/>
          <w:sz w:val="24"/>
          <w:szCs w:val="24"/>
        </w:rPr>
        <w:t>十进制数</w:t>
      </w:r>
      <w:r>
        <w:rPr>
          <w:rFonts w:ascii="Calibri" w:eastAsia="宋体" w:hAnsi="Calibri" w:cs="Times New Roman"/>
          <w:sz w:val="24"/>
          <w:szCs w:val="24"/>
        </w:rPr>
        <w:t>00</w:t>
      </w:r>
      <w:r>
        <w:rPr>
          <w:rFonts w:ascii="Calibri" w:eastAsia="宋体" w:hAnsi="Calibri" w:cs="Times New Roman" w:hint="eastAsia"/>
          <w:sz w:val="24"/>
          <w:szCs w:val="24"/>
        </w:rPr>
        <w:t>2</w:t>
      </w:r>
      <w:r>
        <w:rPr>
          <w:rFonts w:ascii="Calibri" w:eastAsia="宋体" w:hAnsi="Calibri" w:cs="Times New Roman"/>
          <w:sz w:val="24"/>
          <w:szCs w:val="24"/>
        </w:rPr>
        <w:t>56</w:t>
      </w:r>
      <w:r>
        <w:rPr>
          <w:rFonts w:ascii="Calibri" w:eastAsia="宋体" w:hAnsi="Calibri" w:cs="Times New Roman" w:hint="eastAsia"/>
          <w:sz w:val="24"/>
          <w:szCs w:val="24"/>
        </w:rPr>
        <w:t>，转换为二进制如下：</w:t>
      </w:r>
    </w:p>
    <w:p w14:paraId="7CEAA3F9" w14:textId="6D3FD694" w:rsidR="00036C46" w:rsidRDefault="004A3C9E" w:rsidP="004A3C9E">
      <w:pPr>
        <w:jc w:val="center"/>
        <w:rPr>
          <w:rFonts w:ascii="Calibri" w:eastAsia="宋体" w:hAnsi="Calibri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517E42D" wp14:editId="19C08F51">
            <wp:extent cx="4054016" cy="3119338"/>
            <wp:effectExtent l="0" t="0" r="381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9761" cy="3123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11F4A8" w14:textId="304A555C" w:rsidR="004A3C9E" w:rsidRDefault="004A3C9E" w:rsidP="00036C46">
      <w:pPr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数据段</w:t>
      </w:r>
      <w:r w:rsidRPr="004A3C9E">
        <w:rPr>
          <w:rFonts w:ascii="Calibri" w:eastAsia="宋体" w:hAnsi="Calibri" w:cs="Times New Roman"/>
          <w:sz w:val="24"/>
          <w:szCs w:val="24"/>
        </w:rPr>
        <w:t>30H,30H,3</w:t>
      </w:r>
      <w:r>
        <w:rPr>
          <w:rFonts w:ascii="Calibri" w:eastAsia="宋体" w:hAnsi="Calibri" w:cs="Times New Roman"/>
          <w:sz w:val="24"/>
          <w:szCs w:val="24"/>
        </w:rPr>
        <w:t>1</w:t>
      </w:r>
      <w:r w:rsidRPr="004A3C9E">
        <w:rPr>
          <w:rFonts w:ascii="Calibri" w:eastAsia="宋体" w:hAnsi="Calibri" w:cs="Times New Roman"/>
          <w:sz w:val="24"/>
          <w:szCs w:val="24"/>
        </w:rPr>
        <w:t>H,3</w:t>
      </w:r>
      <w:r>
        <w:rPr>
          <w:rFonts w:ascii="Calibri" w:eastAsia="宋体" w:hAnsi="Calibri" w:cs="Times New Roman"/>
          <w:sz w:val="24"/>
          <w:szCs w:val="24"/>
        </w:rPr>
        <w:t>2</w:t>
      </w:r>
      <w:r w:rsidRPr="004A3C9E">
        <w:rPr>
          <w:rFonts w:ascii="Calibri" w:eastAsia="宋体" w:hAnsi="Calibri" w:cs="Times New Roman"/>
          <w:sz w:val="24"/>
          <w:szCs w:val="24"/>
        </w:rPr>
        <w:t>H,3</w:t>
      </w:r>
      <w:r>
        <w:rPr>
          <w:rFonts w:ascii="Calibri" w:eastAsia="宋体" w:hAnsi="Calibri" w:cs="Times New Roman"/>
          <w:sz w:val="24"/>
          <w:szCs w:val="24"/>
        </w:rPr>
        <w:t>8</w:t>
      </w:r>
      <w:r>
        <w:rPr>
          <w:rFonts w:ascii="Calibri" w:eastAsia="宋体" w:hAnsi="Calibri" w:cs="Times New Roman" w:hint="eastAsia"/>
          <w:sz w:val="24"/>
          <w:szCs w:val="24"/>
        </w:rPr>
        <w:t>H</w:t>
      </w:r>
      <w:r>
        <w:rPr>
          <w:rFonts w:ascii="Calibri" w:eastAsia="宋体" w:hAnsi="Calibri" w:cs="Times New Roman" w:hint="eastAsia"/>
          <w:sz w:val="24"/>
          <w:szCs w:val="24"/>
        </w:rPr>
        <w:t>表示</w:t>
      </w:r>
      <w:r w:rsidRPr="004A3C9E">
        <w:rPr>
          <w:rFonts w:ascii="Calibri" w:eastAsia="宋体" w:hAnsi="Calibri" w:cs="Times New Roman"/>
          <w:sz w:val="24"/>
          <w:szCs w:val="24"/>
        </w:rPr>
        <w:t>十进制数</w:t>
      </w:r>
      <w:r>
        <w:rPr>
          <w:rFonts w:ascii="Calibri" w:eastAsia="宋体" w:hAnsi="Calibri" w:cs="Times New Roman"/>
          <w:sz w:val="24"/>
          <w:szCs w:val="24"/>
        </w:rPr>
        <w:t>00</w:t>
      </w:r>
      <w:r>
        <w:rPr>
          <w:rFonts w:ascii="Calibri" w:eastAsia="宋体" w:hAnsi="Calibri" w:cs="Times New Roman" w:hint="eastAsia"/>
          <w:sz w:val="24"/>
          <w:szCs w:val="24"/>
        </w:rPr>
        <w:t>2</w:t>
      </w:r>
      <w:r>
        <w:rPr>
          <w:rFonts w:ascii="Calibri" w:eastAsia="宋体" w:hAnsi="Calibri" w:cs="Times New Roman"/>
          <w:sz w:val="24"/>
          <w:szCs w:val="24"/>
        </w:rPr>
        <w:t>56</w:t>
      </w:r>
      <w:r>
        <w:rPr>
          <w:rFonts w:ascii="Calibri" w:eastAsia="宋体" w:hAnsi="Calibri" w:cs="Times New Roman" w:hint="eastAsia"/>
          <w:sz w:val="24"/>
          <w:szCs w:val="24"/>
        </w:rPr>
        <w:t>，转换为二进制如下：</w:t>
      </w:r>
    </w:p>
    <w:p w14:paraId="2EB98011" w14:textId="6616567D" w:rsidR="004A3C9E" w:rsidRDefault="004A3C9E" w:rsidP="004A3C9E">
      <w:pPr>
        <w:jc w:val="center"/>
        <w:rPr>
          <w:rFonts w:ascii="Calibri" w:eastAsia="宋体" w:hAnsi="Calibri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78E60A9" wp14:editId="584C29A9">
            <wp:extent cx="4159727" cy="320067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77545" cy="321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0EE14" w14:textId="629CE394" w:rsidR="005609B2" w:rsidRDefault="005609B2" w:rsidP="005609B2">
      <w:pPr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2</w:t>
      </w:r>
      <w:r>
        <w:rPr>
          <w:rFonts w:ascii="Calibri" w:eastAsia="宋体" w:hAnsi="Calibri" w:cs="Times New Roman"/>
          <w:sz w:val="24"/>
          <w:szCs w:val="24"/>
        </w:rPr>
        <w:t>.</w:t>
      </w:r>
      <w:r>
        <w:rPr>
          <w:rFonts w:ascii="Calibri" w:eastAsia="宋体" w:hAnsi="Calibri" w:cs="Times New Roman" w:hint="eastAsia"/>
          <w:sz w:val="24"/>
          <w:szCs w:val="24"/>
        </w:rPr>
        <w:t>BCD</w:t>
      </w:r>
      <w:r>
        <w:rPr>
          <w:rFonts w:ascii="Calibri" w:eastAsia="宋体" w:hAnsi="Calibri" w:cs="Times New Roman" w:hint="eastAsia"/>
          <w:sz w:val="24"/>
          <w:szCs w:val="24"/>
        </w:rPr>
        <w:t>码转换为二进制</w:t>
      </w:r>
    </w:p>
    <w:p w14:paraId="685F2C58" w14:textId="63BFB6D4" w:rsidR="005609B2" w:rsidRDefault="005609B2" w:rsidP="005609B2">
      <w:pPr>
        <w:jc w:val="center"/>
        <w:rPr>
          <w:rFonts w:ascii="Calibri" w:eastAsia="宋体" w:hAnsi="Calibri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13F7CBD" wp14:editId="5D4E2A75">
            <wp:extent cx="3721026" cy="3005582"/>
            <wp:effectExtent l="0" t="0" r="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5138" cy="3008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D5C34C" w14:textId="38C1587F" w:rsidR="00530643" w:rsidRDefault="00530643" w:rsidP="00530643">
      <w:pPr>
        <w:rPr>
          <w:rFonts w:ascii="Calibri" w:eastAsia="宋体" w:hAnsi="Calibri" w:cs="Times New Roman"/>
          <w:sz w:val="24"/>
          <w:szCs w:val="24"/>
        </w:rPr>
      </w:pPr>
      <w:r>
        <w:rPr>
          <w:rFonts w:ascii="Calibri" w:eastAsia="宋体" w:hAnsi="Calibri" w:cs="Times New Roman" w:hint="eastAsia"/>
          <w:sz w:val="24"/>
          <w:szCs w:val="24"/>
        </w:rPr>
        <w:t>3</w:t>
      </w:r>
      <w:r>
        <w:rPr>
          <w:rFonts w:ascii="Calibri" w:eastAsia="宋体" w:hAnsi="Calibri" w:cs="Times New Roman"/>
          <w:sz w:val="24"/>
          <w:szCs w:val="24"/>
        </w:rPr>
        <w:t>.</w:t>
      </w:r>
      <w:r w:rsidRPr="00530643">
        <w:rPr>
          <w:rFonts w:hint="eastAsia"/>
        </w:rPr>
        <w:t xml:space="preserve"> </w:t>
      </w:r>
      <w:r w:rsidRPr="00530643">
        <w:rPr>
          <w:rFonts w:ascii="Calibri" w:eastAsia="宋体" w:hAnsi="Calibri" w:cs="Times New Roman" w:hint="eastAsia"/>
          <w:sz w:val="24"/>
          <w:szCs w:val="24"/>
        </w:rPr>
        <w:t>非压缩</w:t>
      </w:r>
      <w:r w:rsidRPr="00530643">
        <w:rPr>
          <w:rFonts w:ascii="Calibri" w:eastAsia="宋体" w:hAnsi="Calibri" w:cs="Times New Roman"/>
          <w:sz w:val="24"/>
          <w:szCs w:val="24"/>
        </w:rPr>
        <w:t>BCD</w:t>
      </w:r>
      <w:r w:rsidRPr="00530643">
        <w:rPr>
          <w:rFonts w:ascii="Calibri" w:eastAsia="宋体" w:hAnsi="Calibri" w:cs="Times New Roman"/>
          <w:sz w:val="24"/>
          <w:szCs w:val="24"/>
        </w:rPr>
        <w:t>数加法</w:t>
      </w:r>
    </w:p>
    <w:p w14:paraId="6C6CC54B" w14:textId="41E2A031" w:rsidR="00530643" w:rsidRDefault="00530643" w:rsidP="00530643">
      <w:pPr>
        <w:jc w:val="center"/>
        <w:rPr>
          <w:rFonts w:ascii="Calibri" w:eastAsia="宋体" w:hAnsi="Calibri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E285696" wp14:editId="05B4927F">
            <wp:extent cx="4916032" cy="236864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18960" cy="2370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457C2" w14:textId="7B64C4B6" w:rsidR="00530643" w:rsidRDefault="00530643" w:rsidP="00530643">
      <w:pPr>
        <w:rPr>
          <w:rFonts w:ascii="Calibri" w:eastAsia="宋体" w:hAnsi="Calibri" w:cs="Times New Roman"/>
          <w:sz w:val="24"/>
          <w:szCs w:val="24"/>
        </w:rPr>
      </w:pPr>
      <w:r w:rsidRPr="00530643">
        <w:rPr>
          <w:rFonts w:ascii="Calibri" w:eastAsia="宋体" w:hAnsi="Calibri" w:cs="Times New Roman" w:hint="eastAsia"/>
          <w:sz w:val="24"/>
          <w:szCs w:val="24"/>
        </w:rPr>
        <w:t>4</w:t>
      </w:r>
      <w:r w:rsidRPr="00530643">
        <w:rPr>
          <w:rFonts w:ascii="Calibri" w:eastAsia="宋体" w:hAnsi="Calibri" w:cs="Times New Roman"/>
          <w:sz w:val="24"/>
          <w:szCs w:val="24"/>
        </w:rPr>
        <w:t>.</w:t>
      </w:r>
      <w:r w:rsidRPr="00530643">
        <w:rPr>
          <w:rFonts w:hint="eastAsia"/>
        </w:rPr>
        <w:t xml:space="preserve"> </w:t>
      </w:r>
      <w:r w:rsidRPr="00530643">
        <w:rPr>
          <w:rFonts w:ascii="Calibri" w:eastAsia="宋体" w:hAnsi="Calibri" w:cs="Times New Roman" w:hint="eastAsia"/>
          <w:sz w:val="24"/>
          <w:szCs w:val="24"/>
        </w:rPr>
        <w:t>两个不大于</w:t>
      </w:r>
      <w:r w:rsidRPr="00530643">
        <w:rPr>
          <w:rFonts w:ascii="Calibri" w:eastAsia="宋体" w:hAnsi="Calibri" w:cs="Times New Roman"/>
          <w:sz w:val="24"/>
          <w:szCs w:val="24"/>
        </w:rPr>
        <w:t>2</w:t>
      </w:r>
      <w:r w:rsidRPr="00530643">
        <w:rPr>
          <w:rFonts w:ascii="Calibri" w:eastAsia="宋体" w:hAnsi="Calibri" w:cs="Times New Roman"/>
          <w:sz w:val="24"/>
          <w:szCs w:val="24"/>
        </w:rPr>
        <w:t>位数的正整数，计算其乘积</w:t>
      </w:r>
    </w:p>
    <w:p w14:paraId="63DB6B42" w14:textId="099A39C1" w:rsidR="00530643" w:rsidRDefault="00CA5A5B" w:rsidP="00CA5A5B">
      <w:pPr>
        <w:jc w:val="center"/>
        <w:rPr>
          <w:rFonts w:ascii="Calibri" w:eastAsia="宋体" w:hAnsi="Calibri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5BE9C4F" wp14:editId="4A1353DF">
            <wp:extent cx="4920559" cy="237082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24580" cy="2372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65A0E" w14:textId="14D9CD17" w:rsidR="00362FB2" w:rsidRDefault="00362FB2" w:rsidP="00CA5A5B">
      <w:pPr>
        <w:jc w:val="center"/>
        <w:rPr>
          <w:rFonts w:ascii="Calibri" w:eastAsia="宋体" w:hAnsi="Calibri" w:cs="Times New Roman"/>
          <w:sz w:val="24"/>
          <w:szCs w:val="24"/>
        </w:rPr>
      </w:pPr>
    </w:p>
    <w:p w14:paraId="029DA488" w14:textId="77777777" w:rsidR="00362FB2" w:rsidRPr="00530643" w:rsidRDefault="00362FB2" w:rsidP="00CA5A5B">
      <w:pPr>
        <w:jc w:val="center"/>
        <w:rPr>
          <w:rFonts w:ascii="Calibri" w:eastAsia="宋体" w:hAnsi="Calibri" w:cs="Times New Roman"/>
          <w:sz w:val="24"/>
          <w:szCs w:val="24"/>
        </w:rPr>
      </w:pPr>
    </w:p>
    <w:p w14:paraId="1B041E94" w14:textId="2272D54C" w:rsidR="0070580B" w:rsidRDefault="00036C46" w:rsidP="00362FB2">
      <w:pPr>
        <w:pStyle w:val="a7"/>
        <w:numPr>
          <w:ilvl w:val="0"/>
          <w:numId w:val="1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lastRenderedPageBreak/>
        <w:t>心得体会</w:t>
      </w:r>
    </w:p>
    <w:p w14:paraId="2A6D7E61" w14:textId="25894801" w:rsidR="00362FB2" w:rsidRPr="00362FB2" w:rsidRDefault="00362FB2" w:rsidP="00362FB2">
      <w:pPr>
        <w:ind w:firstLine="420"/>
        <w:rPr>
          <w:bCs/>
          <w:sz w:val="28"/>
        </w:rPr>
      </w:pPr>
      <w:r w:rsidRPr="00362FB2">
        <w:rPr>
          <w:rFonts w:hint="eastAsia"/>
          <w:bCs/>
          <w:sz w:val="28"/>
        </w:rPr>
        <w:t>这次实验进行的比上次要难</w:t>
      </w:r>
      <w:r>
        <w:rPr>
          <w:rFonts w:hint="eastAsia"/>
          <w:bCs/>
          <w:sz w:val="28"/>
        </w:rPr>
        <w:t>不少</w:t>
      </w:r>
      <w:r w:rsidRPr="00362FB2">
        <w:rPr>
          <w:rFonts w:hint="eastAsia"/>
          <w:bCs/>
          <w:sz w:val="28"/>
        </w:rPr>
        <w:t>，各方面的综合知识</w:t>
      </w:r>
      <w:r>
        <w:rPr>
          <w:rFonts w:hint="eastAsia"/>
          <w:bCs/>
          <w:sz w:val="28"/>
        </w:rPr>
        <w:t>都有</w:t>
      </w:r>
      <w:r w:rsidRPr="00362FB2">
        <w:rPr>
          <w:rFonts w:hint="eastAsia"/>
          <w:bCs/>
          <w:sz w:val="28"/>
        </w:rPr>
        <w:t>考察，经过多方面</w:t>
      </w:r>
      <w:r>
        <w:rPr>
          <w:rFonts w:hint="eastAsia"/>
          <w:bCs/>
          <w:sz w:val="28"/>
        </w:rPr>
        <w:t>的</w:t>
      </w:r>
      <w:r w:rsidRPr="00362FB2">
        <w:rPr>
          <w:rFonts w:hint="eastAsia"/>
          <w:bCs/>
          <w:sz w:val="28"/>
        </w:rPr>
        <w:t>资料查找</w:t>
      </w:r>
      <w:r>
        <w:rPr>
          <w:rFonts w:hint="eastAsia"/>
          <w:bCs/>
          <w:sz w:val="28"/>
        </w:rPr>
        <w:t>和</w:t>
      </w:r>
      <w:r w:rsidRPr="00362FB2">
        <w:rPr>
          <w:rFonts w:hint="eastAsia"/>
          <w:bCs/>
          <w:sz w:val="28"/>
        </w:rPr>
        <w:t>多次调试，终于做</w:t>
      </w:r>
      <w:r>
        <w:rPr>
          <w:rFonts w:hint="eastAsia"/>
          <w:bCs/>
          <w:sz w:val="28"/>
        </w:rPr>
        <w:t>完</w:t>
      </w:r>
      <w:r w:rsidRPr="00362FB2">
        <w:rPr>
          <w:rFonts w:hint="eastAsia"/>
          <w:bCs/>
          <w:sz w:val="28"/>
        </w:rPr>
        <w:t>，</w:t>
      </w:r>
      <w:r>
        <w:rPr>
          <w:rFonts w:hint="eastAsia"/>
          <w:bCs/>
          <w:sz w:val="28"/>
        </w:rPr>
        <w:t>做实验还是少一点浮躁，踏踏实实把每一步做好！</w:t>
      </w:r>
    </w:p>
    <w:sectPr w:rsidR="00362FB2" w:rsidRPr="00362F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77B2BE" w14:textId="77777777" w:rsidR="00D26948" w:rsidRDefault="00D26948" w:rsidP="00036C46">
      <w:r>
        <w:separator/>
      </w:r>
    </w:p>
  </w:endnote>
  <w:endnote w:type="continuationSeparator" w:id="0">
    <w:p w14:paraId="093524D4" w14:textId="77777777" w:rsidR="00D26948" w:rsidRDefault="00D26948" w:rsidP="00036C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CC47D5" w14:textId="77777777" w:rsidR="00D26948" w:rsidRDefault="00D26948" w:rsidP="00036C46">
      <w:r>
        <w:separator/>
      </w:r>
    </w:p>
  </w:footnote>
  <w:footnote w:type="continuationSeparator" w:id="0">
    <w:p w14:paraId="58F59691" w14:textId="77777777" w:rsidR="00D26948" w:rsidRDefault="00D26948" w:rsidP="00036C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230810"/>
    <w:multiLevelType w:val="multilevel"/>
    <w:tmpl w:val="15230810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54912"/>
    <w:rsid w:val="00036C46"/>
    <w:rsid w:val="00067A57"/>
    <w:rsid w:val="001235A9"/>
    <w:rsid w:val="001276E5"/>
    <w:rsid w:val="00154912"/>
    <w:rsid w:val="00201461"/>
    <w:rsid w:val="00362FB2"/>
    <w:rsid w:val="004A3C9E"/>
    <w:rsid w:val="004F5F0F"/>
    <w:rsid w:val="00530643"/>
    <w:rsid w:val="005609B2"/>
    <w:rsid w:val="0070580B"/>
    <w:rsid w:val="00816557"/>
    <w:rsid w:val="00CA5A5B"/>
    <w:rsid w:val="00D26948"/>
    <w:rsid w:val="00E16FB5"/>
    <w:rsid w:val="00E17D35"/>
    <w:rsid w:val="00E43370"/>
    <w:rsid w:val="00FA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2EF8E"/>
  <w15:chartTrackingRefBased/>
  <w15:docId w15:val="{C3C95A70-77FC-463F-9729-058AF3C02E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C4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6C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36C4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36C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36C46"/>
    <w:rPr>
      <w:sz w:val="18"/>
      <w:szCs w:val="18"/>
    </w:rPr>
  </w:style>
  <w:style w:type="character" w:customStyle="1" w:styleId="VerbatimChar">
    <w:name w:val="Verbatim Char"/>
    <w:basedOn w:val="a0"/>
    <w:link w:val="SourceCode"/>
    <w:qFormat/>
    <w:rsid w:val="00036C46"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rsid w:val="00036C46"/>
    <w:pPr>
      <w:widowControl/>
      <w:wordWrap w:val="0"/>
      <w:spacing w:after="200"/>
      <w:jc w:val="left"/>
    </w:pPr>
    <w:rPr>
      <w:rFonts w:ascii="Consolas" w:hAnsi="Consolas"/>
      <w:sz w:val="22"/>
    </w:rPr>
  </w:style>
  <w:style w:type="paragraph" w:styleId="a7">
    <w:name w:val="List Paragraph"/>
    <w:basedOn w:val="a"/>
    <w:uiPriority w:val="34"/>
    <w:qFormat/>
    <w:rsid w:val="00036C46"/>
    <w:pPr>
      <w:ind w:firstLineChars="200" w:firstLine="420"/>
    </w:pPr>
  </w:style>
  <w:style w:type="table" w:customStyle="1" w:styleId="11">
    <w:name w:val="网格型11"/>
    <w:basedOn w:val="a1"/>
    <w:uiPriority w:val="59"/>
    <w:rsid w:val="00036C46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2</Pages>
  <Words>907</Words>
  <Characters>5170</Characters>
  <Application>Microsoft Office Word</Application>
  <DocSecurity>0</DocSecurity>
  <Lines>43</Lines>
  <Paragraphs>12</Paragraphs>
  <ScaleCrop>false</ScaleCrop>
  <Company/>
  <LinksUpToDate>false</LinksUpToDate>
  <CharactersWithSpaces>60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inbow</dc:creator>
  <cp:keywords/>
  <dc:description/>
  <cp:lastModifiedBy>Rainbow</cp:lastModifiedBy>
  <cp:revision>12</cp:revision>
  <dcterms:created xsi:type="dcterms:W3CDTF">2021-05-15T07:08:00Z</dcterms:created>
  <dcterms:modified xsi:type="dcterms:W3CDTF">2022-05-10T14:36:00Z</dcterms:modified>
</cp:coreProperties>
</file>